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Желепов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9F5CA9" w:rsidRPr="00FD6748">
        <w:rPr>
          <w:rFonts w:ascii="Arial" w:hAnsi="Arial" w:cs="Arial"/>
          <w:u w:val="single"/>
        </w:rPr>
        <w:t>21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5441F8">
        <w:rPr>
          <w:rFonts w:ascii="Arial" w:hAnsi="Arial" w:cs="Arial"/>
          <w:b/>
        </w:rPr>
        <w:t>4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7E7E94" w:rsidRDefault="006907D2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479237" w:history="1">
        <w:r w:rsidR="007E7E94" w:rsidRPr="006F0437">
          <w:rPr>
            <w:rStyle w:val="af2"/>
            <w:noProof/>
          </w:rPr>
          <w:t>Список использованных сокращений и обозначений</w:t>
        </w:r>
        <w:r w:rsidR="007E7E94">
          <w:rPr>
            <w:noProof/>
            <w:webHidden/>
          </w:rPr>
          <w:tab/>
        </w:r>
        <w:r w:rsidR="007E7E94"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7 \h </w:instrText>
        </w:r>
        <w:r w:rsidR="007E7E94">
          <w:rPr>
            <w:noProof/>
            <w:webHidden/>
          </w:rPr>
        </w:r>
        <w:r w:rsidR="007E7E94"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</w:t>
        </w:r>
        <w:r w:rsidR="007E7E94">
          <w:rPr>
            <w:noProof/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8" w:history="1">
        <w:r w:rsidRPr="006F0437">
          <w:rPr>
            <w:rStyle w:val="af2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9" w:history="1">
        <w:r w:rsidRPr="006F0437">
          <w:rPr>
            <w:rStyle w:val="af2"/>
            <w:noProof/>
          </w:rPr>
          <w:t>1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0" w:history="1">
        <w:r w:rsidRPr="006F0437">
          <w:rPr>
            <w:rStyle w:val="af2"/>
          </w:rPr>
          <w:t>1.1 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1" w:history="1">
        <w:r w:rsidRPr="006F0437">
          <w:rPr>
            <w:rStyle w:val="af2"/>
          </w:rPr>
          <w:t>2.1 Назначение и цели создан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2" w:history="1">
        <w:r w:rsidRPr="006F0437">
          <w:rPr>
            <w:rStyle w:val="af2"/>
            <w:noProof/>
          </w:rPr>
          <w:t>2.2.1 Назна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3" w:history="1">
        <w:r w:rsidRPr="006F0437">
          <w:rPr>
            <w:rStyle w:val="af2"/>
            <w:noProof/>
          </w:rPr>
          <w:t>2.2.1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4" w:history="1">
        <w:r w:rsidRPr="006F0437">
          <w:rPr>
            <w:rStyle w:val="af2"/>
          </w:rPr>
          <w:t>1.3 Характеристика объекта автомат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5" w:history="1">
        <w:r w:rsidRPr="006F0437">
          <w:rPr>
            <w:rStyle w:val="af2"/>
          </w:rPr>
          <w:t>1.4 Требования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6" w:history="1">
        <w:r w:rsidRPr="006F0437">
          <w:rPr>
            <w:rStyle w:val="af2"/>
            <w:noProof/>
          </w:rPr>
          <w:t>1.4.1 Требования к системе в цел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7" w:history="1">
        <w:r w:rsidRPr="006F0437">
          <w:rPr>
            <w:rStyle w:val="af2"/>
            <w:noProof/>
          </w:rPr>
          <w:t>1.4.2 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8" w:history="1">
        <w:r w:rsidRPr="006F0437">
          <w:rPr>
            <w:rStyle w:val="af2"/>
            <w:noProof/>
          </w:rPr>
          <w:t>1.4.3 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9" w:history="1">
        <w:r w:rsidRPr="006F0437">
          <w:rPr>
            <w:rStyle w:val="af2"/>
          </w:rPr>
          <w:t>1.5 Состав и содержание работ по созданию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0" w:history="1">
        <w:r w:rsidRPr="006F0437">
          <w:rPr>
            <w:rStyle w:val="af2"/>
          </w:rPr>
          <w:t>1.6 Порядок контроля и приёмки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1" w:history="1">
        <w:r w:rsidRPr="006F0437">
          <w:rPr>
            <w:rStyle w:val="af2"/>
          </w:rPr>
          <w:t>1.7 Требования к документирова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2" w:history="1">
        <w:r w:rsidRPr="006F0437">
          <w:rPr>
            <w:rStyle w:val="af2"/>
            <w:noProof/>
          </w:rPr>
          <w:t>2 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3" w:history="1">
        <w:r w:rsidRPr="006F0437">
          <w:rPr>
            <w:rStyle w:val="af2"/>
            <w:noProof/>
          </w:rPr>
          <w:t>2.1.1 Диаграмма «сущность-связ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4" w:history="1">
        <w:r w:rsidRPr="006F0437">
          <w:rPr>
            <w:rStyle w:val="af2"/>
            <w:noProof/>
          </w:rPr>
          <w:t>2.1.2 Сущности и их атрибу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5" w:history="1">
        <w:r w:rsidRPr="006F0437">
          <w:rPr>
            <w:rStyle w:val="af2"/>
            <w:noProof/>
          </w:rPr>
          <w:t>2.1.3 Связи между сущност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6" w:history="1">
        <w:r w:rsidRPr="006F0437">
          <w:rPr>
            <w:rStyle w:val="af2"/>
            <w:noProof/>
          </w:rPr>
          <w:t>2.1.4 Инструментальное средство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7" w:history="1">
        <w:r w:rsidRPr="006F0437">
          <w:rPr>
            <w:rStyle w:val="af2"/>
          </w:rPr>
          <w:t>2.2 Даталогическая модель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8" w:history="1">
        <w:r w:rsidRPr="006F0437">
          <w:rPr>
            <w:rStyle w:val="af2"/>
            <w:noProof/>
          </w:rPr>
          <w:t>2.2.1 Анализ инфологической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9" w:history="1">
        <w:r w:rsidRPr="006F0437">
          <w:rPr>
            <w:rStyle w:val="af2"/>
            <w:noProof/>
          </w:rPr>
          <w:t>2.2.1 База данных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0" w:history="1">
        <w:r w:rsidRPr="006F0437">
          <w:rPr>
            <w:rStyle w:val="af2"/>
            <w:noProof/>
          </w:rPr>
          <w:t>3 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1" w:history="1">
        <w:r w:rsidRPr="006F0437">
          <w:rPr>
            <w:rStyle w:val="af2"/>
          </w:rPr>
          <w:t>3.1 Регистрация пользовател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2" w:history="1">
        <w:r w:rsidRPr="006F0437">
          <w:rPr>
            <w:rStyle w:val="af2"/>
          </w:rPr>
          <w:t>3.2 Авторизация пользовател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4" w:history="1">
        <w:r w:rsidRPr="006F0437">
          <w:rPr>
            <w:rStyle w:val="af2"/>
          </w:rPr>
          <w:t>3.3 Поиск информации об эколог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6" w:history="1">
        <w:r w:rsidRPr="006F0437">
          <w:rPr>
            <w:rStyle w:val="af2"/>
          </w:rPr>
          <w:t>3.4 Фильтрация информационных данных об организациях/лицах-штрафника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7" w:history="1">
        <w:r w:rsidRPr="006F0437">
          <w:rPr>
            <w:rStyle w:val="af2"/>
            <w:noProof/>
          </w:rPr>
          <w:t>4 Прикладное 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8" w:history="1">
        <w:r w:rsidRPr="006F0437">
          <w:rPr>
            <w:rStyle w:val="af2"/>
          </w:rPr>
          <w:t>4.1 Общая характеристика прикладного программного обеспеч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9" w:history="1">
        <w:r w:rsidRPr="006F0437">
          <w:rPr>
            <w:rStyle w:val="af2"/>
            <w:noProof/>
          </w:rPr>
          <w:t xml:space="preserve">4.1.1. Оценка соответствия разработанного </w:t>
        </w:r>
        <w:r w:rsidRPr="006F0437">
          <w:rPr>
            <w:rStyle w:val="af2"/>
            <w:noProof/>
            <w:lang w:val="en-US"/>
          </w:rPr>
          <w:t>web</w:t>
        </w:r>
        <w:r w:rsidRPr="006F0437">
          <w:rPr>
            <w:rStyle w:val="af2"/>
            <w:noProof/>
          </w:rPr>
          <w:t>-приложения общим требовани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0" w:history="1">
        <w:r w:rsidRPr="006F0437">
          <w:rPr>
            <w:rStyle w:val="af2"/>
            <w:noProof/>
          </w:rPr>
          <w:t>4.1.2. Оценка соответствия разработанного web-приложения дополнительным требовани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1" w:history="1">
        <w:r w:rsidRPr="006F0437">
          <w:rPr>
            <w:rStyle w:val="af2"/>
          </w:rPr>
          <w:t>4.2 Структура и состав прикладного программного обеспеч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2" w:history="1">
        <w:r w:rsidRPr="006F0437">
          <w:rPr>
            <w:rStyle w:val="af2"/>
            <w:noProof/>
          </w:rPr>
          <w:t xml:space="preserve">4.2.1 Основные директории проекта приложения в </w:t>
        </w:r>
        <w:r w:rsidRPr="006F0437">
          <w:rPr>
            <w:rStyle w:val="af2"/>
            <w:noProof/>
            <w:lang w:val="en-US"/>
          </w:rPr>
          <w:t>VS</w:t>
        </w:r>
        <w:r w:rsidRPr="006F0437">
          <w:rPr>
            <w:rStyle w:val="af2"/>
            <w:noProof/>
          </w:rPr>
          <w:t xml:space="preserve"> 2012 </w:t>
        </w:r>
        <w:r w:rsidRPr="006F0437">
          <w:rPr>
            <w:rStyle w:val="af2"/>
            <w:noProof/>
            <w:lang w:val="en-US"/>
          </w:rPr>
          <w:t>Ultim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3" w:history="1">
        <w:r w:rsidRPr="006F0437">
          <w:rPr>
            <w:rStyle w:val="af2"/>
            <w:noProof/>
          </w:rPr>
          <w:t xml:space="preserve">4.2.2 Контроллеры </w:t>
        </w:r>
        <w:r w:rsidRPr="006F0437">
          <w:rPr>
            <w:rStyle w:val="af2"/>
            <w:noProof/>
            <w:lang w:val="en-US"/>
          </w:rPr>
          <w:t>web</w:t>
        </w:r>
        <w:r w:rsidRPr="006F0437">
          <w:rPr>
            <w:rStyle w:val="af2"/>
            <w:noProof/>
          </w:rPr>
          <w:t>-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4" w:history="1">
        <w:r w:rsidRPr="006F0437">
          <w:rPr>
            <w:rStyle w:val="af2"/>
            <w:noProof/>
          </w:rPr>
          <w:t xml:space="preserve">4.2.3 Модели </w:t>
        </w:r>
        <w:r w:rsidRPr="006F0437">
          <w:rPr>
            <w:rStyle w:val="af2"/>
            <w:noProof/>
            <w:lang w:val="en-US"/>
          </w:rPr>
          <w:t>web-</w:t>
        </w:r>
        <w:r w:rsidRPr="006F0437">
          <w:rPr>
            <w:rStyle w:val="af2"/>
            <w:noProof/>
          </w:rPr>
          <w:t>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5" w:history="1">
        <w:r w:rsidRPr="006F0437">
          <w:rPr>
            <w:rStyle w:val="af2"/>
            <w:noProof/>
          </w:rPr>
          <w:t xml:space="preserve">4.2.4 Контекст данных </w:t>
        </w:r>
        <w:r w:rsidRPr="006F0437">
          <w:rPr>
            <w:rStyle w:val="af2"/>
            <w:noProof/>
            <w:lang w:val="en-US"/>
          </w:rPr>
          <w:t>web</w:t>
        </w:r>
        <w:r w:rsidRPr="006F0437">
          <w:rPr>
            <w:rStyle w:val="af2"/>
            <w:noProof/>
          </w:rPr>
          <w:t>-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6" w:history="1">
        <w:r w:rsidRPr="006F0437">
          <w:rPr>
            <w:rStyle w:val="af2"/>
            <w:noProof/>
          </w:rPr>
          <w:t xml:space="preserve">4.2.5 Представления </w:t>
        </w:r>
        <w:r w:rsidRPr="006F0437">
          <w:rPr>
            <w:rStyle w:val="af2"/>
            <w:noProof/>
            <w:lang w:val="en-US"/>
          </w:rPr>
          <w:t>web</w:t>
        </w:r>
        <w:r w:rsidRPr="006F0437">
          <w:rPr>
            <w:rStyle w:val="af2"/>
            <w:noProof/>
          </w:rPr>
          <w:t>-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7" w:history="1">
        <w:r w:rsidRPr="006F0437">
          <w:rPr>
            <w:rStyle w:val="af2"/>
          </w:rPr>
          <w:t>4.3 Особенности реализации и сопровож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8" w:history="1">
        <w:r w:rsidRPr="006F0437">
          <w:rPr>
            <w:rStyle w:val="af2"/>
            <w:noProof/>
          </w:rPr>
          <w:t>5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9" w:history="1">
        <w:r w:rsidRPr="006F0437">
          <w:rPr>
            <w:rStyle w:val="af2"/>
          </w:rPr>
          <w:t>5.1 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80" w:history="1">
        <w:r w:rsidRPr="006F0437">
          <w:rPr>
            <w:rStyle w:val="af2"/>
          </w:rPr>
          <w:t>5.2 Порядок и особенности работ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1" w:history="1">
        <w:r w:rsidRPr="006F0437">
          <w:rPr>
            <w:rStyle w:val="af2"/>
            <w:noProof/>
          </w:rPr>
          <w:t>5.2.1 Описание основных частей интерфейса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2" w:history="1">
        <w:r w:rsidRPr="006F0437">
          <w:rPr>
            <w:rStyle w:val="af2"/>
            <w:noProof/>
          </w:rPr>
          <w:t>5.2.2 Неавторизованный пользователь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3" w:history="1">
        <w:r w:rsidRPr="006F0437">
          <w:rPr>
            <w:rStyle w:val="af2"/>
            <w:noProof/>
          </w:rPr>
          <w:t>5.2.3 Представитель организации-партн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5" w:history="1">
        <w:r w:rsidRPr="006F0437">
          <w:rPr>
            <w:rStyle w:val="af2"/>
            <w:noProof/>
          </w:rPr>
          <w:t>5.2.4 Администрат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6" w:history="1">
        <w:r w:rsidRPr="006F0437">
          <w:rPr>
            <w:rStyle w:val="af2"/>
            <w:noProof/>
          </w:rPr>
          <w:t>5.2.5 Секретар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9" w:history="1">
        <w:r w:rsidRPr="006F0437">
          <w:rPr>
            <w:rStyle w:val="af2"/>
            <w:noProof/>
          </w:rPr>
          <w:t>5.2.6 Эколог-специалис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0" w:history="1">
        <w:r w:rsidRPr="006F0437">
          <w:rPr>
            <w:rStyle w:val="af2"/>
            <w:noProof/>
          </w:rPr>
          <w:t>5.2.7 Авторизованный пользователь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93" w:history="1">
        <w:r w:rsidRPr="006F0437">
          <w:rPr>
            <w:rStyle w:val="af2"/>
          </w:rPr>
          <w:t>5.3 Исключительные ситу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479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4" w:history="1">
        <w:r w:rsidRPr="006F0437">
          <w:rPr>
            <w:rStyle w:val="af2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5" w:history="1">
        <w:r w:rsidRPr="006F0437">
          <w:rPr>
            <w:rStyle w:val="af2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7E7E94" w:rsidRDefault="007E7E94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6" w:history="1">
        <w:r w:rsidRPr="006F0437">
          <w:rPr>
            <w:rStyle w:val="af2"/>
            <w:noProof/>
          </w:rPr>
          <w:t>При</w:t>
        </w:r>
        <w:r w:rsidRPr="006F0437">
          <w:rPr>
            <w:rStyle w:val="af2"/>
            <w:noProof/>
          </w:rPr>
          <w:t>л</w:t>
        </w:r>
        <w:r w:rsidRPr="006F0437">
          <w:rPr>
            <w:rStyle w:val="af2"/>
            <w:noProof/>
          </w:rPr>
          <w:t>ожение А. Исходные тексты программных моду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479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D4818" w:rsidRDefault="006907D2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479237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ФБК – нормальная форма Бойса-Кодд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479238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Экологические  фонды – это внебюджетные организации, занимающиеся сбором </w:t>
      </w:r>
      <w:r w:rsidR="005158F3">
        <w:rPr>
          <w:rStyle w:val="af4"/>
        </w:rPr>
        <w:t xml:space="preserve">и распределением </w:t>
      </w:r>
      <w:r>
        <w:rPr>
          <w:rStyle w:val="af4"/>
        </w:rPr>
        <w:t xml:space="preserve">средств </w:t>
      </w:r>
      <w:r w:rsidR="001C39E4">
        <w:rPr>
          <w:rStyle w:val="af4"/>
        </w:rPr>
        <w:t>на</w:t>
      </w:r>
      <w:r>
        <w:rPr>
          <w:rStyle w:val="af4"/>
        </w:rPr>
        <w:t xml:space="preserve"> решения экологических проблем. </w:t>
      </w:r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Источниками </w:t>
      </w:r>
      <w:r w:rsidR="00892F3B">
        <w:rPr>
          <w:rStyle w:val="af4"/>
        </w:rPr>
        <w:t>поступающих в фонд</w:t>
      </w:r>
      <w:r>
        <w:rPr>
          <w:rStyle w:val="af4"/>
        </w:rPr>
        <w:t xml:space="preserve"> средств являются средства предпр</w:t>
      </w:r>
      <w:r>
        <w:rPr>
          <w:rStyle w:val="af4"/>
        </w:rPr>
        <w:t>и</w:t>
      </w:r>
      <w:r>
        <w:rPr>
          <w:rStyle w:val="af4"/>
        </w:rPr>
        <w:t>ятий в виде платы за нормативные и сверхнормативные выбросы загрязня</w:t>
      </w:r>
      <w:r w:rsidR="001C39E4">
        <w:rPr>
          <w:rStyle w:val="af4"/>
        </w:rPr>
        <w:t>ющих веществ в окружающую среду, также штрафы</w:t>
      </w:r>
      <w:r w:rsidR="005158F3">
        <w:rPr>
          <w:rStyle w:val="af4"/>
        </w:rPr>
        <w:t>, которые</w:t>
      </w:r>
      <w:r w:rsidR="001C39E4">
        <w:rPr>
          <w:rStyle w:val="af4"/>
        </w:rPr>
        <w:t xml:space="preserve">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 xml:space="preserve">Размеры платы за </w:t>
      </w:r>
      <w:r w:rsidR="00892F3B">
        <w:rPr>
          <w:rStyle w:val="af4"/>
        </w:rPr>
        <w:t>вред</w:t>
      </w:r>
      <w:r w:rsidR="005158F3">
        <w:rPr>
          <w:rStyle w:val="af4"/>
        </w:rPr>
        <w:t>, наносимый</w:t>
      </w:r>
      <w:r w:rsidR="00650A1C">
        <w:rPr>
          <w:rStyle w:val="af4"/>
        </w:rPr>
        <w:t xml:space="preserve"> окружающей природной среде</w:t>
      </w:r>
      <w:r w:rsidR="005158F3">
        <w:rPr>
          <w:rStyle w:val="af4"/>
        </w:rPr>
        <w:t>,</w:t>
      </w:r>
      <w:r w:rsidRPr="00A0473F">
        <w:rPr>
          <w:rStyle w:val="af4"/>
        </w:rPr>
        <w:t xml:space="preserve"> устано</w:t>
      </w:r>
      <w:r w:rsidRPr="00A0473F">
        <w:rPr>
          <w:rStyle w:val="af4"/>
        </w:rPr>
        <w:t>в</w:t>
      </w:r>
      <w:r w:rsidRPr="00A0473F">
        <w:rPr>
          <w:rStyle w:val="af4"/>
        </w:rPr>
        <w:t>лены поста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тру</w:t>
      </w:r>
      <w:r w:rsidRPr="00A0473F">
        <w:rPr>
          <w:rStyle w:val="af4"/>
        </w:rPr>
        <w:t>к</w:t>
      </w:r>
      <w:r w:rsidRPr="00A0473F">
        <w:rPr>
          <w:rStyle w:val="af4"/>
        </w:rPr>
        <w:t>тивно-нормативными документами; сумм, полученных по искам о возмещ</w:t>
      </w:r>
      <w:r w:rsidRPr="00A0473F">
        <w:rPr>
          <w:rStyle w:val="af4"/>
        </w:rPr>
        <w:t>е</w:t>
      </w:r>
      <w:r w:rsidRPr="00A0473F">
        <w:rPr>
          <w:rStyle w:val="af4"/>
        </w:rPr>
        <w:t>нии вреда, и штрафов за экологические правонарушения.</w:t>
      </w:r>
      <w:r w:rsidR="00DE1A88">
        <w:rPr>
          <w:rStyle w:val="af4"/>
        </w:rPr>
        <w:t xml:space="preserve"> </w:t>
      </w:r>
    </w:p>
    <w:p w:rsidR="00892F3B" w:rsidRDefault="00DE1A88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Штрафы налагаются в пределах компетенции специально уполномоче</w:t>
      </w:r>
      <w:r w:rsidRPr="00A0473F">
        <w:rPr>
          <w:rStyle w:val="af4"/>
        </w:rPr>
        <w:t>н</w:t>
      </w:r>
      <w:r w:rsidRPr="00A0473F">
        <w:rPr>
          <w:rStyle w:val="af4"/>
        </w:rPr>
        <w:t>ными государственными органами Российской Федерации</w:t>
      </w:r>
      <w:r w:rsidR="00892F3B">
        <w:rPr>
          <w:rStyle w:val="af4"/>
        </w:rPr>
        <w:t>,</w:t>
      </w:r>
      <w:r w:rsidRPr="00A0473F">
        <w:rPr>
          <w:rStyle w:val="af4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4"/>
        </w:rPr>
        <w:t>другими</w:t>
      </w:r>
      <w:r w:rsidRPr="00A0473F">
        <w:rPr>
          <w:rStyle w:val="af4"/>
        </w:rPr>
        <w:t xml:space="preserve">. </w:t>
      </w:r>
    </w:p>
    <w:p w:rsidR="00F45EB3" w:rsidRDefault="00DE1A88" w:rsidP="005158F3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Конкретный размер штрафа определяется органом, налагающим штраф, в з</w:t>
      </w:r>
      <w:r w:rsidRPr="00A0473F">
        <w:rPr>
          <w:rStyle w:val="af4"/>
        </w:rPr>
        <w:t>а</w:t>
      </w:r>
      <w:r w:rsidRPr="00A0473F">
        <w:rPr>
          <w:rStyle w:val="af4"/>
        </w:rPr>
        <w:t xml:space="preserve">висимости от характера и вида совершенного правонарушения, степени вины правонарушителя и причиненного вреда. </w:t>
      </w:r>
    </w:p>
    <w:p w:rsidR="00993540" w:rsidRDefault="008A6E7E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>Другой группой средств</w:t>
      </w:r>
      <w:r w:rsidR="00DE1A88">
        <w:rPr>
          <w:rStyle w:val="af4"/>
        </w:rPr>
        <w:t>, поступающих на деятельность фонда,</w:t>
      </w:r>
      <w:r>
        <w:rPr>
          <w:rStyle w:val="af4"/>
        </w:rPr>
        <w:t xml:space="preserve"> являются п</w:t>
      </w:r>
      <w:r>
        <w:rPr>
          <w:rStyle w:val="af4"/>
        </w:rPr>
        <w:t>о</w:t>
      </w:r>
      <w:r>
        <w:rPr>
          <w:rStyle w:val="af4"/>
        </w:rPr>
        <w:t>жертвования граждан и организаций-партнеров экологического фонда.</w:t>
      </w:r>
      <w:r w:rsidR="00993540">
        <w:rPr>
          <w:rStyle w:val="af4"/>
        </w:rPr>
        <w:t xml:space="preserve"> В совр</w:t>
      </w:r>
      <w:r w:rsidR="00993540">
        <w:rPr>
          <w:rStyle w:val="af4"/>
        </w:rPr>
        <w:t>е</w:t>
      </w:r>
      <w:r w:rsidR="00993540">
        <w:rPr>
          <w:rStyle w:val="af4"/>
        </w:rPr>
        <w:t>менных реалиях денежные переводы осуществляются при помощи информацио</w:t>
      </w:r>
      <w:r w:rsidR="00993540">
        <w:rPr>
          <w:rStyle w:val="af4"/>
        </w:rPr>
        <w:t>н</w:t>
      </w:r>
      <w:r w:rsidR="00993540">
        <w:rPr>
          <w:rStyle w:val="af4"/>
        </w:rPr>
        <w:t>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D67A33">
        <w:rPr>
          <w:rStyle w:val="af4"/>
        </w:rPr>
        <w:t xml:space="preserve"> </w:t>
      </w:r>
      <w:r>
        <w:rPr>
          <w:rStyle w:val="af4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мониторинг окружающей среды на вид экологических нарушений</w:t>
      </w:r>
      <w:r w:rsidRPr="00993540">
        <w:rPr>
          <w:rStyle w:val="af4"/>
        </w:rPr>
        <w:t>;</w:t>
      </w:r>
    </w:p>
    <w:p w:rsid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сотрудничество с организациями-партнерами и другими фондами</w:t>
      </w:r>
      <w:r w:rsidRPr="00993540">
        <w:rPr>
          <w:rStyle w:val="af4"/>
        </w:rPr>
        <w:t>;</w:t>
      </w:r>
    </w:p>
    <w:p w:rsidR="00E30437" w:rsidRPr="00993540" w:rsidRDefault="00E30437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lastRenderedPageBreak/>
        <w:t>сохранение базы экологических нарушений</w:t>
      </w:r>
      <w:r w:rsidR="00C33E3D">
        <w:rPr>
          <w:rStyle w:val="af4"/>
        </w:rPr>
        <w:t xml:space="preserve"> и их решений</w:t>
      </w:r>
      <w:r w:rsidR="00C33E3D" w:rsidRPr="00C33E3D">
        <w:rPr>
          <w:rStyle w:val="af4"/>
        </w:rPr>
        <w:t>;</w:t>
      </w:r>
    </w:p>
    <w:p w:rsidR="00A0473F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4"/>
        </w:rPr>
        <w:t>;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Мониторинг окружающей среды осуществляется экологами-специалистами, которые имеют договоренности о сотрудничестве </w:t>
      </w:r>
      <w:r w:rsidR="00650A1C">
        <w:rPr>
          <w:rStyle w:val="af4"/>
        </w:rPr>
        <w:t xml:space="preserve">с фондом </w:t>
      </w:r>
      <w:r>
        <w:rPr>
          <w:rStyle w:val="af4"/>
        </w:rPr>
        <w:t>или являются его р</w:t>
      </w:r>
      <w:r>
        <w:rPr>
          <w:rStyle w:val="af4"/>
        </w:rPr>
        <w:t>а</w:t>
      </w:r>
      <w:r>
        <w:rPr>
          <w:rStyle w:val="af4"/>
        </w:rPr>
        <w:t>ботниками. Как правило, многие из них расквартированы в различных уголках страны. Это позволяет незамедлительно реагировать на пост</w:t>
      </w:r>
      <w:r>
        <w:rPr>
          <w:rStyle w:val="af4"/>
        </w:rPr>
        <w:t>у</w:t>
      </w:r>
      <w:r>
        <w:rPr>
          <w:rStyle w:val="af4"/>
        </w:rPr>
        <w:t>пающие жалобы об эколог</w:t>
      </w:r>
      <w:r w:rsidR="00650A1C">
        <w:rPr>
          <w:rStyle w:val="af4"/>
        </w:rPr>
        <w:t>ических нарушениях, проводить и</w:t>
      </w:r>
      <w:r>
        <w:rPr>
          <w:rStyle w:val="af4"/>
        </w:rPr>
        <w:t>сследование «на месте» и поставлять точные данные организации-фонду.</w:t>
      </w:r>
    </w:p>
    <w:p w:rsidR="00C33E3D" w:rsidRDefault="00E30437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CD67B3">
        <w:rPr>
          <w:rStyle w:val="af4"/>
        </w:rPr>
        <w:t xml:space="preserve"> </w:t>
      </w:r>
      <w:r w:rsidR="00C33E3D">
        <w:rPr>
          <w:rStyle w:val="af4"/>
        </w:rPr>
        <w:t>Благодаря сотрудничеству с другими организациями</w:t>
      </w:r>
      <w:r w:rsidR="00D720F1">
        <w:rPr>
          <w:rStyle w:val="af4"/>
        </w:rPr>
        <w:t>,</w:t>
      </w:r>
      <w:r w:rsidR="00C33E3D">
        <w:rPr>
          <w:rStyle w:val="af4"/>
        </w:rPr>
        <w:t xml:space="preserve"> география действия фонда значительно расширяется, что делает работу экологической организации более эффективной.</w:t>
      </w:r>
    </w:p>
    <w:p w:rsidR="00106F16" w:rsidRDefault="006C3C5B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На основе поступающей информации об экологических нарушениях форм</w:t>
      </w:r>
      <w:r>
        <w:rPr>
          <w:rStyle w:val="af4"/>
        </w:rPr>
        <w:t>и</w:t>
      </w:r>
      <w:r>
        <w:rPr>
          <w:rStyle w:val="af4"/>
        </w:rPr>
        <w:t xml:space="preserve">руются и назначаются </w:t>
      </w:r>
      <w:r w:rsidR="0037301F">
        <w:rPr>
          <w:rStyle w:val="af4"/>
        </w:rPr>
        <w:t>советы экологов-специалистов, на которых выносятся ва</w:t>
      </w:r>
      <w:r w:rsidR="0037301F">
        <w:rPr>
          <w:rStyle w:val="af4"/>
        </w:rPr>
        <w:t>ж</w:t>
      </w:r>
      <w:r w:rsidR="0037301F">
        <w:rPr>
          <w:rStyle w:val="af4"/>
        </w:rPr>
        <w:t>ные решения по поводу хода решения экологических проблем, выставле</w:t>
      </w:r>
      <w:r w:rsidR="0037301F">
        <w:rPr>
          <w:rStyle w:val="af4"/>
        </w:rPr>
        <w:t>н</w:t>
      </w:r>
      <w:r w:rsidR="0037301F">
        <w:rPr>
          <w:rStyle w:val="af4"/>
        </w:rPr>
        <w:t>ных на обсуждение на текущем совещании.</w:t>
      </w:r>
    </w:p>
    <w:p w:rsidR="00CD67B3" w:rsidRDefault="00106F16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Велика роль экологических фондов и в образовательной сфере. Часто сп</w:t>
      </w:r>
      <w:r>
        <w:rPr>
          <w:rStyle w:val="af4"/>
        </w:rPr>
        <w:t>е</w:t>
      </w:r>
      <w:r>
        <w:rPr>
          <w:rStyle w:val="af4"/>
        </w:rPr>
        <w:t>циалисты организации назначаются на ведение экологических кружков в шк</w:t>
      </w:r>
      <w:r>
        <w:rPr>
          <w:rStyle w:val="af4"/>
        </w:rPr>
        <w:t>о</w:t>
      </w:r>
      <w:r>
        <w:rPr>
          <w:rStyle w:val="af4"/>
        </w:rPr>
        <w:t>лах</w:t>
      </w:r>
      <w:r w:rsidR="00650A1C">
        <w:rPr>
          <w:rStyle w:val="af4"/>
        </w:rPr>
        <w:t xml:space="preserve"> и ВУЗах</w:t>
      </w:r>
      <w:r>
        <w:rPr>
          <w:rStyle w:val="af4"/>
        </w:rPr>
        <w:t xml:space="preserve"> по защите и сохранении окружающей среды.</w:t>
      </w:r>
    </w:p>
    <w:p w:rsidR="008A6E7E" w:rsidRPr="00606EB2" w:rsidRDefault="00EC231C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Автором </w:t>
      </w:r>
      <w:r w:rsidR="005E5868">
        <w:rPr>
          <w:rStyle w:val="af4"/>
        </w:rPr>
        <w:t>курсовой работы</w:t>
      </w:r>
      <w:r>
        <w:rPr>
          <w:rStyle w:val="af4"/>
        </w:rPr>
        <w:t xml:space="preserve"> было рассмотрено множество </w:t>
      </w:r>
      <w:r w:rsidR="005E5868">
        <w:rPr>
          <w:rStyle w:val="af4"/>
        </w:rPr>
        <w:t xml:space="preserve">информационных источников, </w:t>
      </w:r>
      <w:r w:rsidR="00D720F1">
        <w:rPr>
          <w:rStyle w:val="af4"/>
        </w:rPr>
        <w:t>которые помогли</w:t>
      </w:r>
      <w:r w:rsidR="005E5868">
        <w:rPr>
          <w:rStyle w:val="af4"/>
        </w:rPr>
        <w:t xml:space="preserve"> ему спроектировать и продумать механику работы системы. </w:t>
      </w:r>
      <w:r w:rsidR="00410EF8">
        <w:rPr>
          <w:rStyle w:val="af4"/>
        </w:rPr>
        <w:t>Например</w:t>
      </w:r>
      <w:r w:rsidR="00410EF8" w:rsidRPr="00410EF8">
        <w:rPr>
          <w:rStyle w:val="af4"/>
        </w:rPr>
        <w:t>,</w:t>
      </w:r>
      <w:r w:rsidR="00410EF8">
        <w:rPr>
          <w:rStyle w:val="af4"/>
        </w:rPr>
        <w:t xml:space="preserve"> </w:t>
      </w:r>
      <w:r w:rsidR="00AB616C">
        <w:rPr>
          <w:rStyle w:val="af4"/>
        </w:rPr>
        <w:t>на сайте</w:t>
      </w:r>
      <w:r w:rsidR="00987C9A">
        <w:rPr>
          <w:rStyle w:val="af4"/>
        </w:rPr>
        <w:t xml:space="preserve"> </w:t>
      </w:r>
      <w:r w:rsidR="00AB616C">
        <w:rPr>
          <w:rStyle w:val="af4"/>
        </w:rPr>
        <w:t xml:space="preserve">бизнес-словаря </w:t>
      </w:r>
      <w:r w:rsidR="00987C9A">
        <w:rPr>
          <w:rStyle w:val="af4"/>
        </w:rPr>
        <w:t>«Ведомости»</w:t>
      </w:r>
      <w:r w:rsidR="00FC6693" w:rsidRPr="00FC6693">
        <w:rPr>
          <w:rStyle w:val="af4"/>
        </w:rPr>
        <w:t>[1]</w:t>
      </w:r>
      <w:r w:rsidR="00987C9A">
        <w:rPr>
          <w:rStyle w:val="af4"/>
        </w:rPr>
        <w:t xml:space="preserve"> </w:t>
      </w:r>
      <w:r w:rsidR="00410EF8">
        <w:rPr>
          <w:rStyle w:val="af4"/>
        </w:rPr>
        <w:t>очень подробно и</w:t>
      </w:r>
      <w:r w:rsidR="00410EF8">
        <w:rPr>
          <w:rStyle w:val="af4"/>
        </w:rPr>
        <w:t>з</w:t>
      </w:r>
      <w:r w:rsidR="00410EF8">
        <w:rPr>
          <w:rStyle w:val="af4"/>
        </w:rPr>
        <w:t>лож</w:t>
      </w:r>
      <w:r w:rsidR="00AB616C">
        <w:rPr>
          <w:rStyle w:val="af4"/>
        </w:rPr>
        <w:t>ена</w:t>
      </w:r>
      <w:r w:rsidR="00410EF8">
        <w:rPr>
          <w:rStyle w:val="af4"/>
        </w:rPr>
        <w:t xml:space="preserve"> информаци</w:t>
      </w:r>
      <w:r w:rsidR="00AB616C">
        <w:rPr>
          <w:rStyle w:val="af4"/>
        </w:rPr>
        <w:t>я</w:t>
      </w:r>
      <w:r w:rsidR="00410EF8">
        <w:rPr>
          <w:rStyle w:val="af4"/>
        </w:rPr>
        <w:t xml:space="preserve"> об основных источниках поступления средств в экологич</w:t>
      </w:r>
      <w:r w:rsidR="00410EF8">
        <w:rPr>
          <w:rStyle w:val="af4"/>
        </w:rPr>
        <w:t>е</w:t>
      </w:r>
      <w:r w:rsidR="00410EF8">
        <w:rPr>
          <w:rStyle w:val="af4"/>
        </w:rPr>
        <w:t>ский фонд.</w:t>
      </w:r>
      <w:r w:rsidR="00987C9A">
        <w:rPr>
          <w:rStyle w:val="af4"/>
        </w:rPr>
        <w:t xml:space="preserve"> </w:t>
      </w:r>
      <w:r w:rsidR="00B23951">
        <w:rPr>
          <w:rStyle w:val="af4"/>
        </w:rPr>
        <w:t xml:space="preserve">На сайте фонда имени </w:t>
      </w:r>
      <w:r w:rsidR="00A801D9">
        <w:rPr>
          <w:rStyle w:val="af4"/>
        </w:rPr>
        <w:t>В.И. Вернадского</w:t>
      </w:r>
      <w:r w:rsidR="00AB616C" w:rsidRPr="00AB616C">
        <w:rPr>
          <w:rStyle w:val="af4"/>
        </w:rPr>
        <w:t>[2]</w:t>
      </w:r>
      <w:r w:rsidR="00A801D9">
        <w:rPr>
          <w:rStyle w:val="af4"/>
        </w:rPr>
        <w:t xml:space="preserve"> приводится информация о том, что фонд – не только экономическая организация, но и социальная, которая активно взаимодействует с обществом, проводя</w:t>
      </w:r>
      <w:r w:rsidR="00EC6C80">
        <w:rPr>
          <w:rStyle w:val="af4"/>
        </w:rPr>
        <w:t xml:space="preserve"> множество экологических зан</w:t>
      </w:r>
      <w:r w:rsidR="00EC6C80">
        <w:rPr>
          <w:rStyle w:val="af4"/>
        </w:rPr>
        <w:t>я</w:t>
      </w:r>
      <w:r w:rsidR="00EC6C80">
        <w:rPr>
          <w:rStyle w:val="af4"/>
        </w:rPr>
        <w:t>тий и семинаров в различных государственных учреждениях (школах, колледжах, ун</w:t>
      </w:r>
      <w:r w:rsidR="00EC6C80">
        <w:rPr>
          <w:rStyle w:val="af4"/>
        </w:rPr>
        <w:t>и</w:t>
      </w:r>
      <w:r w:rsidR="00EC6C80">
        <w:rPr>
          <w:rStyle w:val="af4"/>
        </w:rPr>
        <w:t>верситетах).</w:t>
      </w:r>
    </w:p>
    <w:p w:rsidR="00FC6693" w:rsidRPr="00D2314C" w:rsidRDefault="00FC6693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lastRenderedPageBreak/>
        <w:t>Помимо источников, касающихся характеристик предметной области, авт</w:t>
      </w:r>
      <w:r>
        <w:rPr>
          <w:rStyle w:val="af4"/>
        </w:rPr>
        <w:t>о</w:t>
      </w:r>
      <w:r>
        <w:rPr>
          <w:rStyle w:val="af4"/>
        </w:rPr>
        <w:t xml:space="preserve">ром курсовой работы было использовано </w:t>
      </w:r>
      <w:r w:rsidR="00D720F1">
        <w:rPr>
          <w:rStyle w:val="af4"/>
        </w:rPr>
        <w:t>много</w:t>
      </w:r>
      <w:r>
        <w:rPr>
          <w:rStyle w:val="af4"/>
        </w:rPr>
        <w:t xml:space="preserve"> статей и книг</w:t>
      </w:r>
      <w:r w:rsidR="00136E0C">
        <w:rPr>
          <w:rStyle w:val="af4"/>
        </w:rPr>
        <w:t xml:space="preserve"> (в том числе опу</w:t>
      </w:r>
      <w:r w:rsidR="00136E0C">
        <w:rPr>
          <w:rStyle w:val="af4"/>
        </w:rPr>
        <w:t>б</w:t>
      </w:r>
      <w:r w:rsidR="00136E0C">
        <w:rPr>
          <w:rStyle w:val="af4"/>
        </w:rPr>
        <w:t>ликованных на английском языке)</w:t>
      </w:r>
      <w:r>
        <w:rPr>
          <w:rStyle w:val="af4"/>
        </w:rPr>
        <w:t xml:space="preserve"> о технологии программирования </w:t>
      </w:r>
      <w:r>
        <w:rPr>
          <w:rStyle w:val="af4"/>
          <w:lang w:val="en-US"/>
        </w:rPr>
        <w:t>ASP</w:t>
      </w:r>
      <w:r w:rsidRPr="00FC6693">
        <w:rPr>
          <w:rStyle w:val="af4"/>
        </w:rPr>
        <w:t>.</w:t>
      </w:r>
      <w:r>
        <w:rPr>
          <w:rStyle w:val="af4"/>
          <w:lang w:val="en-US"/>
        </w:rPr>
        <w:t>NET</w:t>
      </w:r>
      <w:r w:rsidRPr="00FC6693">
        <w:rPr>
          <w:rStyle w:val="af4"/>
        </w:rPr>
        <w:t xml:space="preserve"> </w:t>
      </w:r>
      <w:r>
        <w:rPr>
          <w:rStyle w:val="af4"/>
          <w:lang w:val="en-US"/>
        </w:rPr>
        <w:t>MVC</w:t>
      </w:r>
      <w:r w:rsidRPr="00FC6693">
        <w:rPr>
          <w:rStyle w:val="af4"/>
        </w:rPr>
        <w:t xml:space="preserve"> 4 </w:t>
      </w:r>
      <w:r>
        <w:rPr>
          <w:rStyle w:val="af4"/>
        </w:rPr>
        <w:t xml:space="preserve">и технологии создания и развертывания баз данных </w:t>
      </w:r>
      <w:r>
        <w:rPr>
          <w:rStyle w:val="af4"/>
          <w:lang w:val="en-US"/>
        </w:rPr>
        <w:t>EntityFramework</w:t>
      </w:r>
      <w:r w:rsidRPr="00FC6693">
        <w:rPr>
          <w:rStyle w:val="af4"/>
        </w:rPr>
        <w:t xml:space="preserve"> 5</w:t>
      </w:r>
      <w:r>
        <w:rPr>
          <w:rStyle w:val="af4"/>
        </w:rPr>
        <w:t xml:space="preserve">. </w:t>
      </w:r>
      <w:r w:rsidR="00136E0C">
        <w:rPr>
          <w:rStyle w:val="af4"/>
        </w:rPr>
        <w:t>Наиб</w:t>
      </w:r>
      <w:r w:rsidR="000021AC">
        <w:rPr>
          <w:rStyle w:val="af4"/>
        </w:rPr>
        <w:t>олее полезным источником оказались книги</w:t>
      </w:r>
      <w:r>
        <w:rPr>
          <w:rStyle w:val="af4"/>
        </w:rPr>
        <w:t xml:space="preserve"> </w:t>
      </w:r>
      <w:r w:rsidR="00136E0C" w:rsidRPr="00136E0C">
        <w:rPr>
          <w:rStyle w:val="af4"/>
        </w:rPr>
        <w:t>[3]</w:t>
      </w:r>
      <w:r w:rsidR="00D720F1">
        <w:rPr>
          <w:rStyle w:val="af4"/>
        </w:rPr>
        <w:t xml:space="preserve">, </w:t>
      </w:r>
      <w:r w:rsidR="000021AC" w:rsidRPr="000021AC">
        <w:rPr>
          <w:rStyle w:val="af4"/>
        </w:rPr>
        <w:t>[4]</w:t>
      </w:r>
      <w:r w:rsidR="00D720F1">
        <w:rPr>
          <w:rStyle w:val="af4"/>
        </w:rPr>
        <w:t xml:space="preserve">, </w:t>
      </w:r>
      <w:r w:rsidR="000021AC">
        <w:rPr>
          <w:rStyle w:val="af4"/>
        </w:rPr>
        <w:t>[</w:t>
      </w:r>
      <w:r w:rsidR="000021AC" w:rsidRPr="000021AC">
        <w:rPr>
          <w:rStyle w:val="af4"/>
        </w:rPr>
        <w:t>5</w:t>
      </w:r>
      <w:r w:rsidR="000021AC">
        <w:rPr>
          <w:rStyle w:val="af4"/>
        </w:rPr>
        <w:t>]</w:t>
      </w:r>
      <w:r w:rsidR="00650A1C">
        <w:rPr>
          <w:rStyle w:val="af4"/>
        </w:rPr>
        <w:t>, в которых</w:t>
      </w:r>
      <w:r w:rsidR="00136E0C">
        <w:rPr>
          <w:rStyle w:val="af4"/>
        </w:rPr>
        <w:t xml:space="preserve"> описаны основные подходы разработки </w:t>
      </w:r>
      <w:r w:rsidR="00136E0C">
        <w:rPr>
          <w:rStyle w:val="af4"/>
          <w:lang w:val="en-US"/>
        </w:rPr>
        <w:t>MVC</w:t>
      </w:r>
      <w:r w:rsidR="00136E0C">
        <w:rPr>
          <w:rStyle w:val="af4"/>
        </w:rPr>
        <w:t>-приложений.</w:t>
      </w:r>
      <w:r w:rsidR="00D2314C">
        <w:rPr>
          <w:rStyle w:val="af4"/>
        </w:rPr>
        <w:t xml:space="preserve"> Также автор курсовой работы активно использовал сайт </w:t>
      </w:r>
      <w:r w:rsidR="00D2314C">
        <w:rPr>
          <w:rStyle w:val="af4"/>
          <w:lang w:val="en-US"/>
        </w:rPr>
        <w:t>MSDN</w:t>
      </w:r>
      <w:r w:rsidR="00D2314C">
        <w:rPr>
          <w:rStyle w:val="af4"/>
        </w:rPr>
        <w:t>, где был</w:t>
      </w:r>
      <w:r w:rsidR="00D720F1">
        <w:rPr>
          <w:rStyle w:val="af4"/>
        </w:rPr>
        <w:t>и</w:t>
      </w:r>
      <w:r w:rsidR="00D2314C">
        <w:rPr>
          <w:rStyle w:val="af4"/>
        </w:rPr>
        <w:t xml:space="preserve"> найден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ответ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на возн</w:t>
      </w:r>
      <w:r w:rsidR="00D2314C">
        <w:rPr>
          <w:rStyle w:val="af4"/>
        </w:rPr>
        <w:t>и</w:t>
      </w:r>
      <w:r w:rsidR="00D2314C">
        <w:rPr>
          <w:rStyle w:val="af4"/>
        </w:rPr>
        <w:t xml:space="preserve">кающие </w:t>
      </w:r>
      <w:r w:rsidR="00650A1C">
        <w:rPr>
          <w:rStyle w:val="af4"/>
        </w:rPr>
        <w:t xml:space="preserve">по ходу разработки </w:t>
      </w:r>
      <w:r w:rsidR="00D2314C">
        <w:rPr>
          <w:rStyle w:val="af4"/>
        </w:rPr>
        <w:t>вопросы</w:t>
      </w:r>
      <w:r w:rsidR="00650A1C">
        <w:rPr>
          <w:rStyle w:val="af4"/>
        </w:rPr>
        <w:t>.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479239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479240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479241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479242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предназначены для автоматизации процессов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я проблем экологии дикой природы. Система оказывает поддержку широ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круга пользователей, заинтересованных в поддержке автоматизированной с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емы, среди них: пользователи, люди, интересующиеся состоянием окруж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</w:t>
      </w:r>
      <w:r>
        <w:rPr>
          <w:sz w:val="28"/>
          <w:szCs w:val="28"/>
        </w:rPr>
        <w:t>я</w:t>
      </w:r>
      <w:r>
        <w:rPr>
          <w:sz w:val="28"/>
          <w:szCs w:val="28"/>
        </w:rPr>
        <w:t>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рганизаций на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рудничество, определяющий время проведения экологических совет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роблем и контролирующий выплаты штрафов со стороны нарушителей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ических прав</w:t>
      </w:r>
      <w:r w:rsidRPr="003513F7">
        <w:rPr>
          <w:sz w:val="28"/>
          <w:szCs w:val="28"/>
        </w:rPr>
        <w:t>;</w:t>
      </w:r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479243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ы при внедрении системы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-партнеров и пользователей при размещении информации о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е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авателями которых будут специалисты-экологи.</w:t>
      </w:r>
    </w:p>
    <w:p w:rsidR="009E1956" w:rsidRDefault="009E1956" w:rsidP="009E1956">
      <w:pPr>
        <w:pStyle w:val="af5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479244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ями экологических фондов являются краевые, областные и республик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кие комитеты по экологии и природоведению. Организации, как правило, я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ся самостоятельными юридическими лицами, имеют собственный баланс. Основн</w:t>
      </w:r>
      <w:r>
        <w:rPr>
          <w:sz w:val="28"/>
          <w:szCs w:val="28"/>
        </w:rPr>
        <w:t>ы</w:t>
      </w:r>
      <w:r>
        <w:rPr>
          <w:sz w:val="28"/>
          <w:szCs w:val="28"/>
        </w:rPr>
        <w:t>ми задачами работы экологических фондов  являются проведение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оприятий и разработка программ по следующим направлениям: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у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е может быть как со стороны организации (сброс химически опасных веществ заводом в реку), так и со стороны физического лица (браконь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природопользования и образуется за счет поступлений средств от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й и физических лиц нарушителей. Таким образом, в основном денежный б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нс фонда формируется из следующих платежей:</w:t>
      </w:r>
    </w:p>
    <w:p w:rsidR="009E1956" w:rsidRPr="00C00293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5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479245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479246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бенностью при разработке подобной системы, так как в этой системе имеются операции с банковскими счетами, переводами денежных средств и личными да</w:t>
      </w:r>
      <w:r>
        <w:rPr>
          <w:spacing w:val="-1"/>
          <w:sz w:val="28"/>
          <w:szCs w:val="28"/>
        </w:rPr>
        <w:t>н</w:t>
      </w:r>
      <w:r>
        <w:rPr>
          <w:spacing w:val="-1"/>
          <w:sz w:val="28"/>
          <w:szCs w:val="28"/>
        </w:rPr>
        <w:t>ными зарегистрированных пользователей. Утечка таких данных может п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влечь за собой ухудшение взаимоотношений между фондом и его партнерами, а также тр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</w:t>
      </w:r>
      <w:r>
        <w:rPr>
          <w:spacing w:val="-1"/>
          <w:sz w:val="28"/>
          <w:szCs w:val="28"/>
        </w:rPr>
        <w:t>с</w:t>
      </w:r>
      <w:r>
        <w:rPr>
          <w:spacing w:val="-1"/>
          <w:sz w:val="28"/>
          <w:szCs w:val="28"/>
        </w:rPr>
        <w:t>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</w:t>
      </w:r>
      <w:r>
        <w:rPr>
          <w:spacing w:val="-1"/>
          <w:sz w:val="28"/>
          <w:szCs w:val="28"/>
        </w:rPr>
        <w:t>е</w:t>
      </w:r>
      <w:r>
        <w:rPr>
          <w:spacing w:val="-1"/>
          <w:sz w:val="28"/>
          <w:szCs w:val="28"/>
        </w:rPr>
        <w:t>ляются: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ац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зы данных.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479247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5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бавления записи о новых экологических проблемах на основе пров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ниях по отслеживанию хода решения определенной экологиче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5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479248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>Intel Core i5-3120M, 2500 NHz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ata</w:t>
      </w:r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NVIDIA GeForce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еме</w:t>
      </w:r>
      <w:r>
        <w:rPr>
          <w:sz w:val="28"/>
          <w:szCs w:val="28"/>
        </w:rPr>
        <w:t>й</w:t>
      </w:r>
      <w:r>
        <w:rPr>
          <w:sz w:val="28"/>
          <w:szCs w:val="28"/>
        </w:rPr>
        <w:t xml:space="preserve">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479249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479250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479251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5158F3">
          <w:footerReference w:type="default" r:id="rId7"/>
          <w:pgSz w:w="11906" w:h="16838"/>
          <w:pgMar w:top="851" w:right="851" w:bottom="851" w:left="1134" w:header="709" w:footer="709" w:gutter="0"/>
          <w:cols w:space="708"/>
          <w:titlePg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479252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479253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383B17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6907D2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591.05pt;height:356.25pt;visibility:visible;mso-wrap-style:square">
            <v:imagedata r:id="rId8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479254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479255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479256"/>
      <w:r>
        <w:lastRenderedPageBreak/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 xml:space="preserve">были рассмот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ERConstructor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t>M</w:t>
      </w:r>
      <w:r w:rsidR="007078AA">
        <w:rPr>
          <w:sz w:val="28"/>
          <w:szCs w:val="28"/>
          <w:lang w:val="en-US"/>
        </w:rPr>
        <w:t>i</w:t>
      </w:r>
      <w:r w:rsidR="007078AA">
        <w:rPr>
          <w:sz w:val="28"/>
          <w:szCs w:val="28"/>
          <w:lang w:val="en-US"/>
        </w:rPr>
        <w:t>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r w:rsidR="00CF55B1">
        <w:rPr>
          <w:sz w:val="28"/>
          <w:szCs w:val="28"/>
        </w:rPr>
        <w:t>( табл. 1) программн</w:t>
      </w:r>
      <w:r w:rsidR="00CF55B1">
        <w:rPr>
          <w:sz w:val="28"/>
          <w:szCs w:val="28"/>
        </w:rPr>
        <w:t>о</w:t>
      </w:r>
      <w:r w:rsidR="00CF55B1">
        <w:rPr>
          <w:sz w:val="28"/>
          <w:szCs w:val="28"/>
        </w:rPr>
        <w:t>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</w:t>
      </w:r>
      <w:r w:rsidR="00D14F0D">
        <w:rPr>
          <w:sz w:val="28"/>
          <w:szCs w:val="28"/>
        </w:rPr>
        <w:t>и</w:t>
      </w:r>
      <w:r w:rsidR="00D14F0D">
        <w:rPr>
          <w:sz w:val="28"/>
          <w:szCs w:val="28"/>
        </w:rPr>
        <w:t xml:space="preserve">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</w:t>
      </w:r>
      <w:r w:rsidR="00D14F0D">
        <w:rPr>
          <w:sz w:val="28"/>
          <w:szCs w:val="28"/>
        </w:rPr>
        <w:t>т</w:t>
      </w:r>
      <w:r w:rsidR="00D14F0D">
        <w:rPr>
          <w:sz w:val="28"/>
          <w:szCs w:val="28"/>
        </w:rPr>
        <w:t>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3"/>
        <w:gridCol w:w="2463"/>
        <w:gridCol w:w="2837"/>
        <w:gridCol w:w="2090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Pr="00A12C70" w:rsidRDefault="00A12C70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 ПО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r w:rsidR="002967E1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на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EF66AA">
      <w:pPr>
        <w:pStyle w:val="2"/>
      </w:pPr>
      <w:bookmarkStart w:id="29" w:name="_Toc388479257"/>
      <w:r>
        <w:lastRenderedPageBreak/>
        <w:t>2.</w:t>
      </w:r>
      <w:r w:rsidRPr="00700A59">
        <w:t>2</w:t>
      </w:r>
      <w:r w:rsidRPr="00226135">
        <w:t xml:space="preserve"> </w:t>
      </w:r>
      <w:r>
        <w:t>Даталогическая модель предметной области</w:t>
      </w:r>
      <w:bookmarkEnd w:id="29"/>
    </w:p>
    <w:p w:rsidR="00DD10B1" w:rsidRPr="00700A59" w:rsidRDefault="00DD10B1" w:rsidP="00DD10B1">
      <w:pPr>
        <w:pStyle w:val="3"/>
        <w:spacing w:before="0"/>
      </w:pPr>
      <w:bookmarkStart w:id="30" w:name="_Toc388479258"/>
      <w:r>
        <w:t>2.2.1</w:t>
      </w:r>
      <w:r w:rsidRPr="00226135">
        <w:t xml:space="preserve"> </w:t>
      </w:r>
      <w:r>
        <w:t>Анализ инфологической модели</w:t>
      </w:r>
      <w:bookmarkEnd w:id="30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r w:rsidR="00A434FE">
        <w:rPr>
          <w:sz w:val="28"/>
          <w:szCs w:val="28"/>
        </w:rPr>
        <w:t>Многие-ко-многим</w:t>
      </w:r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r w:rsidR="00A434FE">
        <w:rPr>
          <w:sz w:val="28"/>
          <w:szCs w:val="28"/>
        </w:rPr>
        <w:t>Один-к-одному</w:t>
      </w:r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ложной для реализации оказалась связь типа Многие-ко-многим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r>
        <w:rPr>
          <w:sz w:val="28"/>
          <w:szCs w:val="28"/>
        </w:rPr>
        <w:t xml:space="preserve">Многие-ко-многим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1" w:name="_Toc388479259"/>
      <w:r>
        <w:t>2.2.1</w:t>
      </w:r>
      <w:r w:rsidRPr="00226135">
        <w:t xml:space="preserve"> </w:t>
      </w:r>
      <w:r>
        <w:t>База данных системы</w:t>
      </w:r>
      <w:bookmarkEnd w:id="31"/>
    </w:p>
    <w:p w:rsidR="00DE4F3E" w:rsidRPr="00650A1C" w:rsidRDefault="00995DF2" w:rsidP="00995DF2">
      <w:pPr>
        <w:pStyle w:val="4"/>
      </w:pPr>
      <w:r w:rsidRPr="00650A1C">
        <w:t xml:space="preserve">2.2.1.1 </w:t>
      </w:r>
      <w:r w:rsidR="00DE4F3E">
        <w:t>Таблица</w:t>
      </w:r>
      <w:r w:rsidRPr="00650A1C">
        <w:t xml:space="preserve">  [</w:t>
      </w:r>
      <w:r>
        <w:rPr>
          <w:lang w:val="en-US"/>
        </w:rPr>
        <w:t>dbo</w:t>
      </w:r>
      <w:r w:rsidRPr="00650A1C">
        <w:t>].[</w:t>
      </w:r>
      <w:r>
        <w:rPr>
          <w:lang w:val="en-US"/>
        </w:rPr>
        <w:t>Users</w:t>
      </w:r>
      <w:r w:rsidRPr="00650A1C">
        <w:t>]</w:t>
      </w:r>
    </w:p>
    <w:p w:rsidR="00606EB2" w:rsidRPr="00650A1C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Fathe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rth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gistration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K_dbo.User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ав</w:t>
      </w:r>
      <w:r w:rsidR="00255EA4">
        <w:rPr>
          <w:sz w:val="28"/>
          <w:szCs w:val="28"/>
        </w:rPr>
        <w:t>и</w:t>
      </w:r>
      <w:r w:rsidR="00255EA4">
        <w:rPr>
          <w:sz w:val="28"/>
          <w:szCs w:val="28"/>
        </w:rPr>
        <w:t>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Pr="00525ED2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dividualTax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Secretarie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RankUse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ankUse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RankUse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ne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Administrato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st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erestsSpher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istrictLo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s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C90A4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Pr="00C90A4E" w:rsidRDefault="00FE0C1C" w:rsidP="00255EA4">
      <w:pPr>
        <w:spacing w:line="360" w:lineRule="auto"/>
        <w:ind w:firstLine="567"/>
        <w:jc w:val="both"/>
        <w:rPr>
          <w:sz w:val="28"/>
          <w:szCs w:val="28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artn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Partn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FE0C1C" w:rsidRPr="00525ED2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calProblem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calProblem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equiredSum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ublication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calProblem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390C8E">
        <w:rPr>
          <w:sz w:val="28"/>
          <w:szCs w:val="28"/>
        </w:rPr>
        <w:t xml:space="preserve">детерминант </w:t>
      </w:r>
      <w:r w:rsidR="00390C8E" w:rsidRP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390C8E" w:rsidRPr="00390C8E">
        <w:rPr>
          <w:sz w:val="28"/>
          <w:szCs w:val="28"/>
        </w:rPr>
        <w:t>)</w:t>
      </w:r>
      <w:r w:rsidR="00390C8E">
        <w:rPr>
          <w:sz w:val="28"/>
          <w:szCs w:val="28"/>
        </w:rPr>
        <w:t xml:space="preserve"> являющийся ключом-кандидатом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ssignment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silResul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_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uncil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</w:t>
      </w:r>
      <w:r w:rsidR="00390C8E">
        <w:rPr>
          <w:sz w:val="28"/>
          <w:szCs w:val="28"/>
        </w:rPr>
        <w:t>детерминант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Problem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ProblemID</w:t>
      </w:r>
      <w:r w:rsidR="00390C8E">
        <w:rPr>
          <w:sz w:val="28"/>
          <w:szCs w:val="28"/>
        </w:rPr>
        <w:t>)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е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ppearing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Hidde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artne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mplain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mplaint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Cre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dministrator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Achievement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AchievementID</w:t>
      </w:r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Administr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OrganisationDebtors</w:t>
      </w:r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ineAm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y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sPaye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sponsiblePerson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OrganisationDeptor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>, который является первичным ключом таблицы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tartLessons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rticipan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ree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Lesson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Section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Pr="00C455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itle</w:t>
      </w:r>
      <w:r w:rsidRPr="00C455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ologi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C45530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 w:rsidR="001563FD">
        <w:rPr>
          <w:lang w:val="en-US"/>
        </w:rPr>
        <w:t>PartnershipRequests</w:t>
      </w:r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artnershipRequests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sAccepte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K_dbo.PartnershipRequests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 xml:space="preserve">, который является ключом таб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Pr="00C90A4E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Pr="00C90A4E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RankUsers</w:t>
      </w:r>
      <w:r w:rsidRPr="002E3440">
        <w:rPr>
          <w:lang w:val="en-US"/>
        </w:rPr>
        <w:t>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RankUs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SectionRankUs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Pr="00D50E78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C90A4E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RankUser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первичным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ключом таблицы.</w:t>
      </w:r>
    </w:p>
    <w:p w:rsidR="00EF66AA" w:rsidRDefault="00EF66AA" w:rsidP="00D50E78">
      <w:pPr>
        <w:pStyle w:val="4"/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Ecologists</w:t>
      </w:r>
      <w:r w:rsidRPr="002E3440">
        <w:rPr>
          <w:lang w:val="en-US"/>
        </w:rPr>
        <w:t>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Ecologist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CouncilEcologist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Ecologist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 w:rsidRP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первичным ключом таблицы.</w:t>
      </w:r>
    </w:p>
    <w:p w:rsidR="0099137E" w:rsidRPr="00D50E78" w:rsidRDefault="0099137E" w:rsidP="0099137E">
      <w:pPr>
        <w:pStyle w:val="4"/>
      </w:pPr>
    </w:p>
    <w:p w:rsidR="004C5F7F" w:rsidRPr="00D50E78" w:rsidRDefault="004C5F7F" w:rsidP="004C5F7F">
      <w:pPr>
        <w:pStyle w:val="4"/>
      </w:pPr>
      <w:r w:rsidRPr="00D50E78">
        <w:t>2.2.1.</w:t>
      </w:r>
      <w:r w:rsidR="00D50E78">
        <w:t>1</w:t>
      </w:r>
      <w:r w:rsidR="00D50E78" w:rsidRPr="00D50E78">
        <w:t>6</w:t>
      </w:r>
      <w:r w:rsidRPr="00D50E78">
        <w:t xml:space="preserve"> </w:t>
      </w:r>
      <w:r>
        <w:t>Хранимая</w:t>
      </w:r>
      <w:r w:rsidRPr="00D50E78">
        <w:t xml:space="preserve"> </w:t>
      </w:r>
      <w:r>
        <w:t>процедура</w:t>
      </w:r>
      <w:r w:rsidRPr="00D50E78">
        <w:t xml:space="preserve"> </w:t>
      </w:r>
      <w:r w:rsidR="004E08C2" w:rsidRPr="00D50E78">
        <w:t>[</w:t>
      </w:r>
      <w:r w:rsidR="004E08C2">
        <w:rPr>
          <w:lang w:val="en-US"/>
        </w:rPr>
        <w:t>dbo</w:t>
      </w:r>
      <w:r w:rsidR="004E08C2" w:rsidRPr="00D50E78">
        <w:t>].[</w:t>
      </w:r>
      <w:r w:rsidR="004E08C2">
        <w:rPr>
          <w:lang w:val="en-US"/>
        </w:rPr>
        <w:t>GetCrucialDebtor</w:t>
      </w:r>
      <w:r w:rsidR="004E08C2" w:rsidRPr="00D50E78">
        <w:t xml:space="preserve">] </w:t>
      </w:r>
      <w:r w:rsidR="004E08C2">
        <w:t>с</w:t>
      </w:r>
      <w:r w:rsidR="004E08C2" w:rsidRPr="00D50E78">
        <w:t xml:space="preserve"> </w:t>
      </w:r>
      <w:r w:rsidR="004E08C2">
        <w:t>использованием</w:t>
      </w:r>
      <w:r w:rsidR="004E08C2" w:rsidRPr="00D50E78">
        <w:t xml:space="preserve"> </w:t>
      </w:r>
      <w:r w:rsidR="004E08C2">
        <w:t>тра</w:t>
      </w:r>
      <w:r w:rsidR="004E08C2">
        <w:t>н</w:t>
      </w:r>
      <w:r w:rsidR="004E08C2">
        <w:t>закции</w:t>
      </w:r>
    </w:p>
    <w:p w:rsidR="004C5F7F" w:rsidRPr="00D50E78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CREATE PROCEDURE [dbo].[GetCrucialDebtor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ab/>
        <w:t xml:space="preserve">                            @day_count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C90A4E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D50E78" w:rsidP="004E08C2">
      <w:pPr>
        <w:pStyle w:val="4"/>
      </w:pPr>
      <w:r>
        <w:t>2.2.1.1</w:t>
      </w:r>
      <w:r w:rsidRPr="00D50E78">
        <w:t>7</w:t>
      </w:r>
      <w:r w:rsidR="004E08C2" w:rsidRPr="004E08C2">
        <w:t xml:space="preserve"> </w:t>
      </w:r>
      <w:r w:rsidR="004E08C2">
        <w:t>Хранимая</w:t>
      </w:r>
      <w:r w:rsidR="004E08C2" w:rsidRPr="004E08C2">
        <w:t xml:space="preserve"> </w:t>
      </w:r>
      <w:r w:rsidR="004E08C2">
        <w:t>процедура</w:t>
      </w:r>
      <w:r w:rsidR="004E08C2" w:rsidRPr="004E08C2">
        <w:t xml:space="preserve"> [</w:t>
      </w:r>
      <w:r w:rsidR="004E08C2">
        <w:rPr>
          <w:lang w:val="en-US"/>
        </w:rPr>
        <w:t>dbo</w:t>
      </w:r>
      <w:r w:rsidR="004E08C2" w:rsidRPr="004E08C2">
        <w:t>].[</w:t>
      </w:r>
      <w:r w:rsidR="004E08C2">
        <w:rPr>
          <w:lang w:val="en-US"/>
        </w:rPr>
        <w:t>GetEcologicalProblems</w:t>
      </w:r>
      <w:r w:rsidR="004E08C2" w:rsidRPr="004E08C2">
        <w:t>]</w:t>
      </w:r>
      <w:r w:rsidR="004E08C2"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dbo].[GetEcologicalProblems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Pr="00C90A4E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D50E78" w:rsidP="004E08C2">
      <w:pPr>
        <w:pStyle w:val="4"/>
        <w:rPr>
          <w:lang w:val="en-US"/>
        </w:rPr>
      </w:pPr>
      <w:r>
        <w:rPr>
          <w:lang w:val="en-US"/>
        </w:rPr>
        <w:t>2.2.1.18</w:t>
      </w:r>
      <w:r w:rsidR="004E08C2" w:rsidRPr="00E8477D">
        <w:rPr>
          <w:lang w:val="en-US"/>
        </w:rPr>
        <w:t xml:space="preserve"> </w:t>
      </w:r>
      <w:r w:rsidR="00E8477D">
        <w:t>Функция</w:t>
      </w:r>
      <w:r w:rsidR="004E08C2" w:rsidRPr="00E8477D">
        <w:rPr>
          <w:lang w:val="en-US"/>
        </w:rPr>
        <w:t xml:space="preserve"> [</w:t>
      </w:r>
      <w:r w:rsidR="004E08C2">
        <w:rPr>
          <w:lang w:val="en-US"/>
        </w:rPr>
        <w:t>dbo</w:t>
      </w:r>
      <w:r w:rsidR="004E08C2" w:rsidRPr="00E8477D">
        <w:rPr>
          <w:lang w:val="en-US"/>
        </w:rPr>
        <w:t>].[</w:t>
      </w:r>
      <w:r w:rsidR="004E08C2">
        <w:rPr>
          <w:lang w:val="en-US"/>
        </w:rPr>
        <w:t>Get</w:t>
      </w:r>
      <w:r w:rsidR="00E8477D">
        <w:rPr>
          <w:lang w:val="en-US"/>
        </w:rPr>
        <w:t>AdultsQuantity</w:t>
      </w:r>
      <w:r w:rsidR="004E08C2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Adults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adults</w:t>
      </w:r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</w:t>
      </w:r>
      <w:r w:rsidR="008A22DC" w:rsidRPr="008A22DC">
        <w:rPr>
          <w:sz w:val="28"/>
          <w:szCs w:val="28"/>
        </w:rPr>
        <w:t xml:space="preserve"> </w:t>
      </w:r>
      <w:r w:rsidR="008A22DC">
        <w:rPr>
          <w:sz w:val="28"/>
          <w:szCs w:val="28"/>
        </w:rPr>
        <w:t>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>вершеннолетних</w:t>
      </w:r>
      <w:r>
        <w:rPr>
          <w:sz w:val="28"/>
          <w:szCs w:val="28"/>
        </w:rPr>
        <w:t xml:space="preserve">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19</w:t>
      </w:r>
      <w:r w:rsidR="00E8477D" w:rsidRPr="00E8477D">
        <w:rPr>
          <w:lang w:val="en-US"/>
        </w:rPr>
        <w:t xml:space="preserve"> </w:t>
      </w:r>
      <w:r w:rsidR="00E8477D">
        <w:t>Функция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GetChildrenQuantity</w:t>
      </w:r>
      <w:r w:rsidR="00E8477D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Children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E8477D" w:rsidRPr="00C90A4E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</w:t>
      </w: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@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hildren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 xml:space="preserve">функция возвращает скалярное значение числа </w:t>
      </w:r>
      <w:r w:rsidR="008A22DC">
        <w:rPr>
          <w:sz w:val="28"/>
          <w:szCs w:val="28"/>
        </w:rPr>
        <w:t>не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 xml:space="preserve">вершеннолетних </w:t>
      </w:r>
      <w:r>
        <w:rPr>
          <w:sz w:val="28"/>
          <w:szCs w:val="28"/>
        </w:rPr>
        <w:t>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C90A4E">
        <w:rPr>
          <w:szCs w:val="28"/>
        </w:rPr>
        <w:t xml:space="preserve"> </w:t>
      </w:r>
      <w:r w:rsidR="00D50E78">
        <w:rPr>
          <w:lang w:val="en-US"/>
        </w:rPr>
        <w:t>2.2.1.20</w:t>
      </w:r>
      <w:r w:rsidRPr="00E8477D">
        <w:rPr>
          <w:lang w:val="en-US"/>
        </w:rPr>
        <w:t xml:space="preserve"> </w:t>
      </w:r>
      <w:r>
        <w:t>Триггер</w:t>
      </w:r>
      <w:r w:rsidRPr="00E8477D">
        <w:rPr>
          <w:lang w:val="en-US"/>
        </w:rPr>
        <w:t xml:space="preserve"> [</w:t>
      </w:r>
      <w:r>
        <w:rPr>
          <w:lang w:val="en-US"/>
        </w:rPr>
        <w:t>dbo</w:t>
      </w:r>
      <w:r w:rsidRPr="00E8477D">
        <w:rPr>
          <w:lang w:val="en-US"/>
        </w:rPr>
        <w:t>].[</w:t>
      </w:r>
      <w:r>
        <w:rPr>
          <w:lang w:val="en-US"/>
        </w:rPr>
        <w:t>CalculateSpotsForInsert</w:t>
      </w:r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Insert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E8477D" w:rsidRPr="00C90A4E" w:rsidRDefault="00E8477D" w:rsidP="00E8477D"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21</w:t>
      </w:r>
      <w:r w:rsidR="00E8477D" w:rsidRPr="00E8477D">
        <w:rPr>
          <w:lang w:val="en-US"/>
        </w:rPr>
        <w:t xml:space="preserve"> </w:t>
      </w:r>
      <w:r w:rsidR="00E8477D">
        <w:t>Триггер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CalculateSpotsForDelete</w:t>
      </w:r>
      <w:r w:rsidR="00E8477D"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Delete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дерегистраци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2" w:name="_Toc388479260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2"/>
    </w:p>
    <w:p w:rsidR="00F90C3A" w:rsidRDefault="008A22DC" w:rsidP="004249B2">
      <w:pPr>
        <w:pStyle w:val="ab"/>
        <w:tabs>
          <w:tab w:val="left" w:pos="936"/>
        </w:tabs>
        <w:spacing w:before="80" w:line="360" w:lineRule="auto"/>
      </w:pPr>
      <w:r>
        <w:t>В этой части пояснительной записки п</w:t>
      </w:r>
      <w:r w:rsidR="00700A59">
        <w:t>риводится описание основных алг</w:t>
      </w:r>
      <w:r w:rsidR="00700A59">
        <w:t>о</w:t>
      </w:r>
      <w:r w:rsidR="00700A59">
        <w:t>ритмов</w:t>
      </w:r>
      <w:r w:rsidR="00F90C3A">
        <w:t>.</w:t>
      </w:r>
    </w:p>
    <w:p w:rsidR="00F90C3A" w:rsidRPr="00F90C3A" w:rsidRDefault="00F90C3A" w:rsidP="00F90C3A">
      <w:pPr>
        <w:pStyle w:val="2"/>
      </w:pPr>
      <w:bookmarkStart w:id="33" w:name="_Toc388479261"/>
      <w:r>
        <w:t>3.1 Регистрация пользователя системы</w:t>
      </w:r>
      <w:bookmarkEnd w:id="33"/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е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</w:t>
      </w:r>
      <w:r w:rsidR="008A22DC">
        <w:rPr>
          <w:szCs w:val="28"/>
        </w:rPr>
        <w:t>Т</w:t>
      </w:r>
      <w:r w:rsidR="00F90C3A">
        <w:rPr>
          <w:szCs w:val="28"/>
        </w:rPr>
        <w:t xml:space="preserve">аблицы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 xml:space="preserve">: </w:t>
      </w:r>
      <w:r w:rsidR="008A22DC">
        <w:t>Д</w:t>
      </w:r>
      <w:r w:rsidR="00F90C3A">
        <w:t>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 xml:space="preserve">ответствующим сообщением, иначе </w:t>
      </w:r>
      <w:r w:rsidR="008A22DC">
        <w:rPr>
          <w:szCs w:val="28"/>
        </w:rPr>
        <w:t xml:space="preserve">- </w:t>
      </w:r>
      <w:r w:rsidR="00F90C3A">
        <w:rPr>
          <w:szCs w:val="28"/>
        </w:rPr>
        <w:t xml:space="preserve">указание </w:t>
      </w:r>
      <w:r w:rsidR="008A22DC">
        <w:rPr>
          <w:szCs w:val="28"/>
        </w:rPr>
        <w:t>пользователю</w:t>
      </w:r>
      <w:r w:rsidR="00F90C3A">
        <w:rPr>
          <w:szCs w:val="28"/>
        </w:rPr>
        <w:t xml:space="preserve"> всех совершенных им ошибок в ходе регистрации. </w:t>
      </w:r>
    </w:p>
    <w:p w:rsidR="00700A59" w:rsidRPr="00B85FF9" w:rsidRDefault="00700A59" w:rsidP="004249B2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</w:p>
    <w:p w:rsidR="008A22DC" w:rsidRPr="008A22DC" w:rsidRDefault="00700A59" w:rsidP="008A22DC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>:</w:t>
      </w:r>
      <w:r w:rsidR="008A22DC">
        <w:t xml:space="preserve"> </w:t>
      </w:r>
      <w:r w:rsidR="008A22DC" w:rsidRPr="008A22DC">
        <w:rPr>
          <w:szCs w:val="28"/>
        </w:rPr>
        <w:t>Блок-схема алгоритма регистрации пользователя</w:t>
      </w:r>
      <w:r w:rsidR="008A22DC">
        <w:rPr>
          <w:szCs w:val="28"/>
        </w:rPr>
        <w:t xml:space="preserve"> приведена на рисунке 3.1.1.</w:t>
      </w:r>
    </w:p>
    <w:p w:rsidR="00700A59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 xml:space="preserve"> </w:t>
      </w:r>
    </w:p>
    <w:p w:rsidR="00011DD1" w:rsidRDefault="00011DD1" w:rsidP="00383B17">
      <w:r w:rsidRPr="003879C8">
        <w:rPr>
          <w:rStyle w:val="af4"/>
        </w:rPr>
        <w:object w:dxaOrig="10686" w:dyaOrig="9156">
          <v:shape id="_x0000_i1026" type="#_x0000_t75" style="width:481.45pt;height:412.6pt" o:ole="">
            <v:imagedata r:id="rId9" o:title=""/>
          </v:shape>
          <o:OLEObject Type="Embed" ProgID="Visio.Drawing.11" ShapeID="_x0000_i1026" DrawAspect="Content" ObjectID="_1462222240" r:id="rId10"/>
        </w:object>
      </w:r>
    </w:p>
    <w:p w:rsidR="00643AA9" w:rsidRPr="00643AA9" w:rsidRDefault="00643AA9" w:rsidP="00643AA9">
      <w:pPr>
        <w:jc w:val="center"/>
      </w:pPr>
      <w:r>
        <w:t>Рис. 3.1.1. Блок-схема алгоритма регистрации пользователя</w:t>
      </w:r>
    </w:p>
    <w:p w:rsidR="00011DD1" w:rsidRPr="00F90C3A" w:rsidRDefault="00643AA9" w:rsidP="00011DD1">
      <w:pPr>
        <w:pStyle w:val="2"/>
      </w:pPr>
      <w:bookmarkStart w:id="34" w:name="_Toc388479262"/>
      <w:r>
        <w:t>3.2</w:t>
      </w:r>
      <w:r w:rsidR="00011DD1">
        <w:t xml:space="preserve"> Авторизация пользователя системы</w:t>
      </w:r>
      <w:bookmarkEnd w:id="34"/>
    </w:p>
    <w:p w:rsidR="00011DD1" w:rsidRPr="0058086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 w:rsidR="008A22DC">
        <w:rPr>
          <w:szCs w:val="28"/>
        </w:rPr>
        <w:t>Т</w:t>
      </w:r>
      <w:r>
        <w:rPr>
          <w:szCs w:val="28"/>
        </w:rPr>
        <w:t>аблицы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RankUser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dbo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  <w:r w:rsidR="00D35AA8">
        <w:t>Блок-схема алгоритма авторизации пользователя приведена на рисунке 3.2.1.</w:t>
      </w:r>
    </w:p>
    <w:bookmarkStart w:id="35" w:name="_Toc388478960"/>
    <w:bookmarkStart w:id="36" w:name="_Toc388479113"/>
    <w:bookmarkStart w:id="37" w:name="_Toc388479263"/>
    <w:bookmarkEnd w:id="35"/>
    <w:bookmarkEnd w:id="36"/>
    <w:bookmarkEnd w:id="37"/>
    <w:p w:rsidR="00643AA9" w:rsidRDefault="005B424C" w:rsidP="00E575B5">
      <w:pPr>
        <w:pStyle w:val="1"/>
      </w:pPr>
      <w:r w:rsidRPr="003879C8">
        <w:rPr>
          <w:rStyle w:val="af4"/>
        </w:rPr>
        <w:object w:dxaOrig="15746" w:dyaOrig="12160">
          <v:shape id="_x0000_i1027" type="#_x0000_t75" style="width:482.1pt;height:371.9pt" o:ole="">
            <v:imagedata r:id="rId11" o:title=""/>
          </v:shape>
          <o:OLEObject Type="Embed" ProgID="Visio.Drawing.11" ShapeID="_x0000_i1027" DrawAspect="Content" ObjectID="_1462222241" r:id="rId12"/>
        </w:object>
      </w:r>
    </w:p>
    <w:p w:rsidR="00643AA9" w:rsidRPr="00643AA9" w:rsidRDefault="00643AA9" w:rsidP="00643AA9">
      <w:pPr>
        <w:jc w:val="center"/>
      </w:pPr>
      <w:r>
        <w:t>Рис. 3.2.1. Блок-схема алгоритма авторизации пользователя</w:t>
      </w:r>
    </w:p>
    <w:p w:rsidR="00643AA9" w:rsidRDefault="00643AA9" w:rsidP="00643AA9">
      <w:pPr>
        <w:pStyle w:val="2"/>
      </w:pPr>
      <w:bookmarkStart w:id="38" w:name="_Toc388479264"/>
      <w:r>
        <w:t>3.3 Поиск информации об экологе</w:t>
      </w:r>
      <w:bookmarkEnd w:id="38"/>
    </w:p>
    <w:p w:rsidR="00643AA9" w:rsidRPr="0058086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Алгоритм поиска осуществляет поиск инфо</w:t>
      </w:r>
      <w:r>
        <w:rPr>
          <w:szCs w:val="28"/>
        </w:rPr>
        <w:t>р</w:t>
      </w:r>
      <w:r>
        <w:rPr>
          <w:szCs w:val="28"/>
        </w:rPr>
        <w:t>мации о конкретном экологе или группе специалистов</w:t>
      </w:r>
      <w:r w:rsidRPr="0058086A">
        <w:rPr>
          <w:szCs w:val="28"/>
        </w:rPr>
        <w:t>.</w:t>
      </w:r>
    </w:p>
    <w:p w:rsidR="00643AA9" w:rsidRP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 w:rsidR="00D35AA8">
        <w:rPr>
          <w:szCs w:val="28"/>
        </w:rPr>
        <w:t>Т</w:t>
      </w:r>
      <w:r>
        <w:rPr>
          <w:szCs w:val="28"/>
        </w:rPr>
        <w:t>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>
        <w:rPr>
          <w:szCs w:val="28"/>
          <w:lang w:val="en-US"/>
        </w:rPr>
        <w:t>Ecologists</w:t>
      </w:r>
      <w:r w:rsidRPr="00643AA9">
        <w:rPr>
          <w:szCs w:val="28"/>
        </w:rPr>
        <w:t>].</w:t>
      </w:r>
    </w:p>
    <w:p w:rsidR="00643AA9" w:rsidRPr="00F90C3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816721">
        <w:t xml:space="preserve"> конкретном эк</w:t>
      </w:r>
      <w:r w:rsidR="00816721">
        <w:t>о</w:t>
      </w:r>
      <w:r w:rsidR="00816721">
        <w:t>логе или группе специалистов в виде таблицы</w:t>
      </w:r>
      <w:r>
        <w:rPr>
          <w:szCs w:val="28"/>
        </w:rPr>
        <w:t xml:space="preserve">. </w:t>
      </w:r>
    </w:p>
    <w:p w:rsidR="00643AA9" w:rsidRPr="00B85FF9" w:rsidRDefault="00643AA9" w:rsidP="00643AA9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D35AA8" w:rsidRPr="00D35AA8" w:rsidRDefault="00643AA9" w:rsidP="007E7E94">
      <w:pPr>
        <w:spacing w:line="360" w:lineRule="auto"/>
        <w:ind w:firstLine="567"/>
        <w:rPr>
          <w:sz w:val="28"/>
          <w:szCs w:val="28"/>
        </w:rPr>
      </w:pPr>
      <w:r w:rsidRPr="00D35AA8">
        <w:rPr>
          <w:spacing w:val="4"/>
          <w:sz w:val="28"/>
          <w:szCs w:val="28"/>
        </w:rPr>
        <w:t>5. </w:t>
      </w:r>
      <w:r w:rsidRPr="00D35AA8">
        <w:rPr>
          <w:b/>
          <w:spacing w:val="4"/>
          <w:sz w:val="28"/>
          <w:szCs w:val="28"/>
        </w:rPr>
        <w:t>Логическое описание:</w:t>
      </w:r>
      <w:r w:rsidRPr="00D35AA8">
        <w:rPr>
          <w:spacing w:val="4"/>
          <w:sz w:val="28"/>
          <w:szCs w:val="28"/>
        </w:rPr>
        <w:t xml:space="preserve"> </w:t>
      </w:r>
      <w:r w:rsidR="00D35AA8" w:rsidRPr="00D35AA8">
        <w:rPr>
          <w:spacing w:val="4"/>
          <w:sz w:val="28"/>
          <w:szCs w:val="28"/>
        </w:rPr>
        <w:t>Блок-схема алгоритма поиска информации об эк</w:t>
      </w:r>
      <w:r w:rsidR="00D35AA8" w:rsidRPr="00D35AA8">
        <w:rPr>
          <w:spacing w:val="4"/>
          <w:sz w:val="28"/>
          <w:szCs w:val="28"/>
        </w:rPr>
        <w:t>о</w:t>
      </w:r>
      <w:r w:rsidR="00D35AA8" w:rsidRPr="00D35AA8">
        <w:rPr>
          <w:spacing w:val="4"/>
          <w:sz w:val="28"/>
          <w:szCs w:val="28"/>
        </w:rPr>
        <w:t>ло</w:t>
      </w:r>
      <w:r w:rsidR="00D35AA8" w:rsidRPr="00D35AA8">
        <w:rPr>
          <w:sz w:val="28"/>
          <w:szCs w:val="28"/>
        </w:rPr>
        <w:t>гах</w:t>
      </w:r>
      <w:r w:rsidR="00D35AA8">
        <w:rPr>
          <w:sz w:val="28"/>
          <w:szCs w:val="28"/>
        </w:rPr>
        <w:t xml:space="preserve"> приведена на рисунке 3.3.1.</w:t>
      </w:r>
    </w:p>
    <w:p w:rsid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643AA9" w:rsidRPr="00643AA9" w:rsidRDefault="00643AA9" w:rsidP="00643AA9"/>
    <w:bookmarkStart w:id="39" w:name="_Toc388478962"/>
    <w:bookmarkStart w:id="40" w:name="_Toc388479115"/>
    <w:bookmarkStart w:id="41" w:name="_Toc388479265"/>
    <w:bookmarkEnd w:id="39"/>
    <w:bookmarkEnd w:id="40"/>
    <w:bookmarkEnd w:id="41"/>
    <w:p w:rsidR="00816721" w:rsidRDefault="00261243" w:rsidP="00816721">
      <w:pPr>
        <w:pStyle w:val="1"/>
        <w:jc w:val="center"/>
      </w:pPr>
      <w:r w:rsidRPr="003879C8">
        <w:rPr>
          <w:rStyle w:val="af4"/>
        </w:rPr>
        <w:object w:dxaOrig="5725" w:dyaOrig="8702">
          <v:shape id="_x0000_i1028" type="#_x0000_t75" style="width:285.5pt;height:435.15pt" o:ole="">
            <v:imagedata r:id="rId13" o:title=""/>
          </v:shape>
          <o:OLEObject Type="Embed" ProgID="Visio.Drawing.11" ShapeID="_x0000_i1028" DrawAspect="Content" ObjectID="_1462222242" r:id="rId14"/>
        </w:object>
      </w:r>
    </w:p>
    <w:p w:rsidR="00816721" w:rsidRPr="00643AA9" w:rsidRDefault="00816721" w:rsidP="00816721">
      <w:pPr>
        <w:jc w:val="center"/>
      </w:pPr>
      <w:r>
        <w:t>Рис. 3.3.1. Блок-схема алгоритма поиска информации об экологах</w:t>
      </w:r>
    </w:p>
    <w:p w:rsidR="00816721" w:rsidRDefault="00816721" w:rsidP="00816721">
      <w:pPr>
        <w:pStyle w:val="2"/>
      </w:pPr>
      <w:bookmarkStart w:id="42" w:name="_Toc388479266"/>
      <w:r>
        <w:t>3.4 Фильтрация информационных данных об организациях/лицах-штрафниках</w:t>
      </w:r>
      <w:bookmarkEnd w:id="42"/>
    </w:p>
    <w:p w:rsidR="00816721" w:rsidRPr="0058086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</w:t>
      </w:r>
      <w:r w:rsidR="00261243">
        <w:rPr>
          <w:szCs w:val="28"/>
        </w:rPr>
        <w:t>Алгоритм фильтрации данных по атрибуту «</w:t>
      </w:r>
      <w:r w:rsidR="00261243">
        <w:rPr>
          <w:szCs w:val="28"/>
          <w:lang w:val="en-US"/>
        </w:rPr>
        <w:t>IsPayed</w:t>
      </w:r>
      <w:r w:rsidR="00261243">
        <w:rPr>
          <w:szCs w:val="28"/>
        </w:rPr>
        <w:t>»</w:t>
      </w:r>
      <w:r w:rsidRPr="0058086A">
        <w:rPr>
          <w:szCs w:val="28"/>
        </w:rPr>
        <w:t>.</w:t>
      </w:r>
    </w:p>
    <w:p w:rsidR="00816721" w:rsidRPr="00643AA9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 w:rsidR="00261243">
        <w:rPr>
          <w:szCs w:val="28"/>
          <w:lang w:val="en-US"/>
        </w:rPr>
        <w:t>OrganisationDebtors</w:t>
      </w:r>
      <w:r w:rsidRPr="00643AA9">
        <w:rPr>
          <w:szCs w:val="28"/>
        </w:rPr>
        <w:t>].</w:t>
      </w:r>
    </w:p>
    <w:p w:rsidR="00816721" w:rsidRPr="00F90C3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7B6323">
        <w:t xml:space="preserve"> выплативших/не выплативших штрафы организаций</w:t>
      </w:r>
      <w:r>
        <w:rPr>
          <w:szCs w:val="28"/>
        </w:rPr>
        <w:t xml:space="preserve">. </w:t>
      </w:r>
    </w:p>
    <w:p w:rsidR="00816721" w:rsidRPr="00B85FF9" w:rsidRDefault="00816721" w:rsidP="0081672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7E7E94" w:rsidRPr="007E7E94" w:rsidRDefault="00816721" w:rsidP="007E7E94">
      <w:pPr>
        <w:pStyle w:val="ab"/>
        <w:tabs>
          <w:tab w:val="left" w:pos="851"/>
        </w:tabs>
        <w:spacing w:line="360" w:lineRule="auto"/>
        <w:rPr>
          <w:rStyle w:val="af4"/>
        </w:rPr>
      </w:pPr>
      <w:r>
        <w:lastRenderedPageBreak/>
        <w:t>5. </w:t>
      </w:r>
      <w:r w:rsidRPr="00EA7A0A">
        <w:rPr>
          <w:b/>
        </w:rPr>
        <w:t xml:space="preserve">Логическое </w:t>
      </w:r>
      <w:r w:rsidRPr="00D35AA8">
        <w:rPr>
          <w:b/>
        </w:rPr>
        <w:t>описание</w:t>
      </w:r>
      <w:r w:rsidRPr="00D35AA8">
        <w:t>:</w:t>
      </w:r>
      <w:r>
        <w:t xml:space="preserve"> </w:t>
      </w:r>
      <w:r w:rsidR="007E7E94" w:rsidRPr="007E7E94">
        <w:rPr>
          <w:rStyle w:val="af4"/>
        </w:rPr>
        <w:t>Блок-схема алгоритма фильтрации организ</w:t>
      </w:r>
      <w:r w:rsidR="007E7E94" w:rsidRPr="007E7E94">
        <w:rPr>
          <w:rStyle w:val="af4"/>
        </w:rPr>
        <w:t>а</w:t>
      </w:r>
      <w:r w:rsidR="007E7E94" w:rsidRPr="007E7E94">
        <w:rPr>
          <w:rStyle w:val="af4"/>
        </w:rPr>
        <w:t>ций/лиц-штрафников приведена на рисунке 3.4.1</w:t>
      </w:r>
    </w:p>
    <w:p w:rsidR="007E7E94" w:rsidRDefault="007E7E94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7B6323" w:rsidRDefault="007B6323" w:rsidP="00383B17">
      <w:pPr>
        <w:jc w:val="center"/>
      </w:pPr>
      <w:r w:rsidRPr="003879C8">
        <w:rPr>
          <w:rStyle w:val="af4"/>
        </w:rPr>
        <w:object w:dxaOrig="6037" w:dyaOrig="7426">
          <v:shape id="_x0000_i1079" type="#_x0000_t75" style="width:320.55pt;height:395.7pt" o:ole="">
            <v:imagedata r:id="rId15" o:title=""/>
          </v:shape>
          <o:OLEObject Type="Embed" ProgID="Visio.Drawing.11" ShapeID="_x0000_i1079" DrawAspect="Content" ObjectID="_1462222243" r:id="rId16"/>
        </w:object>
      </w:r>
    </w:p>
    <w:p w:rsidR="007B6323" w:rsidRPr="00643AA9" w:rsidRDefault="007E7E94" w:rsidP="007B6323">
      <w:pPr>
        <w:jc w:val="center"/>
      </w:pPr>
      <w:r>
        <w:t>Рис. 3.4</w:t>
      </w:r>
      <w:r w:rsidR="007B6323">
        <w:t>.1. Блок-схема алгоритма фильтрации организаций/лиц-штрафников</w:t>
      </w:r>
    </w:p>
    <w:p w:rsidR="00222DAC" w:rsidRPr="00700A59" w:rsidRDefault="00E575B5" w:rsidP="00EF66AA">
      <w:pPr>
        <w:pStyle w:val="1"/>
      </w:pPr>
      <w:r>
        <w:br w:type="page"/>
      </w:r>
      <w:bookmarkStart w:id="43" w:name="_Toc388479267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43"/>
    </w:p>
    <w:p w:rsidR="00C65336" w:rsidRPr="00712282" w:rsidRDefault="00C65336" w:rsidP="00EF66AA">
      <w:pPr>
        <w:pStyle w:val="2"/>
      </w:pPr>
      <w:bookmarkStart w:id="44" w:name="_Toc388479268"/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  <w:bookmarkEnd w:id="44"/>
    </w:p>
    <w:p w:rsidR="00712282" w:rsidRPr="00712282" w:rsidRDefault="00712282" w:rsidP="00712282">
      <w:pPr>
        <w:pStyle w:val="3"/>
      </w:pPr>
      <w:bookmarkStart w:id="45" w:name="_Toc388479269"/>
      <w:r w:rsidRPr="00712282">
        <w:t xml:space="preserve">4.1.1. </w:t>
      </w:r>
      <w:r>
        <w:t>Оценка соответствия разработанно</w:t>
      </w:r>
      <w:r w:rsidR="00A87A6B">
        <w:t xml:space="preserve">го </w:t>
      </w:r>
      <w:r w:rsidR="00A87A6B">
        <w:rPr>
          <w:lang w:val="en-US"/>
        </w:rPr>
        <w:t>web</w:t>
      </w:r>
      <w:r>
        <w:t>-приложения общим требован</w:t>
      </w:r>
      <w:r>
        <w:t>и</w:t>
      </w:r>
      <w:r>
        <w:t>ям</w:t>
      </w:r>
      <w:bookmarkEnd w:id="45"/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нструментальная среда разработки – </w:t>
      </w:r>
      <w:r>
        <w:rPr>
          <w:szCs w:val="28"/>
          <w:lang w:val="en-US"/>
        </w:rPr>
        <w:t>Visual</w:t>
      </w:r>
      <w:r w:rsidRPr="00712282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712282">
        <w:rPr>
          <w:szCs w:val="28"/>
        </w:rPr>
        <w:t xml:space="preserve"> 2012 </w:t>
      </w:r>
      <w:r>
        <w:rPr>
          <w:szCs w:val="28"/>
          <w:lang w:val="en-US"/>
        </w:rPr>
        <w:t>Ultimate</w:t>
      </w:r>
      <w:r w:rsidRPr="00712282">
        <w:rPr>
          <w:szCs w:val="28"/>
        </w:rPr>
        <w:t>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БД – </w:t>
      </w:r>
      <w:r>
        <w:rPr>
          <w:szCs w:val="28"/>
          <w:lang w:val="en-US"/>
        </w:rPr>
        <w:t>SQL Server 2012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Просмотр всех данных в табличном виде – на страницах </w:t>
      </w:r>
      <w:r>
        <w:rPr>
          <w:szCs w:val="28"/>
          <w:lang w:val="en-US"/>
        </w:rPr>
        <w:t>web</w:t>
      </w:r>
      <w:r w:rsidRPr="00FD709D">
        <w:rPr>
          <w:szCs w:val="28"/>
        </w:rPr>
        <w:t>-</w:t>
      </w:r>
      <w:r>
        <w:rPr>
          <w:szCs w:val="28"/>
        </w:rPr>
        <w:t>приложения все данные представлены в табличном виде. Например, отображаемые данные о достижениях экологического фонда заключают в себе заголовок, описание и файл-фотографию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вод новых записей/редактирование уже существующих записей - ос</w:t>
      </w:r>
      <w:r>
        <w:rPr>
          <w:szCs w:val="28"/>
        </w:rPr>
        <w:t>у</w:t>
      </w:r>
      <w:r>
        <w:rPr>
          <w:szCs w:val="28"/>
        </w:rPr>
        <w:t>ществляется при помощи специальных форм-бланков, отображаемых отдельными страницами в приложении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Удаление записей – все таблицы поддерживают интерфейс удаления записей. В таблице</w:t>
      </w:r>
      <w:r w:rsidRPr="00FD709D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FD709D">
        <w:rPr>
          <w:szCs w:val="28"/>
        </w:rPr>
        <w:t>].[</w:t>
      </w:r>
      <w:r>
        <w:rPr>
          <w:szCs w:val="28"/>
          <w:lang w:val="en-US"/>
        </w:rPr>
        <w:t>Complaints</w:t>
      </w:r>
      <w:r w:rsidRPr="00FD709D">
        <w:rPr>
          <w:szCs w:val="28"/>
        </w:rPr>
        <w:t>]</w:t>
      </w:r>
      <w:r>
        <w:rPr>
          <w:szCs w:val="28"/>
        </w:rPr>
        <w:t xml:space="preserve"> удаления не происходит, а вместо этого происходит сокрытие записей (реализовано в учебных целях)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се операции реализуются корректно с сохранением логической и сс</w:t>
      </w:r>
      <w:r>
        <w:rPr>
          <w:szCs w:val="28"/>
        </w:rPr>
        <w:t>ы</w:t>
      </w:r>
      <w:r>
        <w:rPr>
          <w:szCs w:val="28"/>
        </w:rPr>
        <w:t>лочной целостности.</w:t>
      </w:r>
    </w:p>
    <w:p w:rsidR="00D47138" w:rsidRDefault="00644AA3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Фильтрация</w:t>
      </w:r>
      <w:r w:rsidR="00712282">
        <w:rPr>
          <w:szCs w:val="28"/>
        </w:rPr>
        <w:t xml:space="preserve"> и поиск – реализованы без применения языка </w:t>
      </w:r>
      <w:r w:rsidR="00712282">
        <w:rPr>
          <w:szCs w:val="28"/>
          <w:lang w:val="en-US"/>
        </w:rPr>
        <w:t>SQL</w:t>
      </w:r>
      <w:r w:rsidR="00712282">
        <w:rPr>
          <w:szCs w:val="28"/>
        </w:rPr>
        <w:t>, но при помощи механизма «точечной нотации» языка программирования в</w:t>
      </w:r>
      <w:r w:rsidR="00712282">
        <w:rPr>
          <w:szCs w:val="28"/>
        </w:rPr>
        <w:t>ы</w:t>
      </w:r>
      <w:r w:rsidR="00712282">
        <w:rPr>
          <w:szCs w:val="28"/>
        </w:rPr>
        <w:t xml:space="preserve">сокого уровня </w:t>
      </w:r>
      <w:r w:rsidR="00712282">
        <w:rPr>
          <w:szCs w:val="28"/>
          <w:lang w:val="en-US"/>
        </w:rPr>
        <w:t>C</w:t>
      </w:r>
      <w:r w:rsidR="00712282" w:rsidRPr="00712282">
        <w:rPr>
          <w:szCs w:val="28"/>
        </w:rPr>
        <w:t xml:space="preserve">#. </w:t>
      </w:r>
      <w:r w:rsidR="00712282">
        <w:rPr>
          <w:szCs w:val="28"/>
        </w:rPr>
        <w:t>При этом при фильтрации пользователей системы имеется возможность установки нескольких критериев фильтрации.</w:t>
      </w:r>
    </w:p>
    <w:p w:rsidR="00712282" w:rsidRDefault="00A87A6B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Моделирование данных выполнено при помощи программного пакета </w:t>
      </w:r>
      <w:r w:rsidRPr="00A87A6B">
        <w:rPr>
          <w:szCs w:val="28"/>
          <w:lang w:val="en-US"/>
        </w:rPr>
        <w:t>Erwin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Data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Modeler</w:t>
      </w:r>
      <w:r>
        <w:rPr>
          <w:szCs w:val="28"/>
        </w:rPr>
        <w:t>. Основания, на которых производился выбор, по</w:t>
      </w:r>
      <w:r>
        <w:rPr>
          <w:szCs w:val="28"/>
        </w:rPr>
        <w:t>д</w:t>
      </w:r>
      <w:r>
        <w:rPr>
          <w:szCs w:val="28"/>
        </w:rPr>
        <w:t xml:space="preserve">робно представлены в пункте 2.1.4 пояснительной записки.  </w:t>
      </w:r>
    </w:p>
    <w:p w:rsidR="00A87A6B" w:rsidRPr="00712282" w:rsidRDefault="00A87A6B" w:rsidP="00A87A6B">
      <w:pPr>
        <w:pStyle w:val="3"/>
      </w:pPr>
      <w:bookmarkStart w:id="46" w:name="_Toc388479270"/>
      <w:r>
        <w:lastRenderedPageBreak/>
        <w:t>4.1.2</w:t>
      </w:r>
      <w:r w:rsidRPr="00712282">
        <w:t xml:space="preserve">. </w:t>
      </w:r>
      <w:r>
        <w:t xml:space="preserve">Оценка соответствия разработанного web-приложения </w:t>
      </w:r>
      <w:r w:rsidR="009F7110">
        <w:t>дополнительным</w:t>
      </w:r>
      <w:r>
        <w:t xml:space="preserve"> требованиям</w:t>
      </w:r>
      <w:bookmarkEnd w:id="46"/>
    </w:p>
    <w:p w:rsidR="00D47138" w:rsidRDefault="009F7110" w:rsidP="00C65336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данном подразделе проводится оценка соответствия разработанного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>приложения уровню «5» по следующим критериям:</w:t>
      </w:r>
    </w:p>
    <w:p w:rsidR="009F7110" w:rsidRPr="009F7110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разработки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 xml:space="preserve">системы – </w:t>
      </w:r>
      <w:r>
        <w:rPr>
          <w:szCs w:val="28"/>
          <w:lang w:val="en-US"/>
        </w:rPr>
        <w:t>ASP</w:t>
      </w:r>
      <w:r w:rsidRPr="009F7110">
        <w:rPr>
          <w:szCs w:val="28"/>
        </w:rPr>
        <w:t xml:space="preserve"> .</w:t>
      </w:r>
      <w:r>
        <w:rPr>
          <w:szCs w:val="28"/>
          <w:lang w:val="en-US"/>
        </w:rPr>
        <w:t>NET</w:t>
      </w:r>
      <w:r w:rsidRPr="009F7110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9F7110">
        <w:rPr>
          <w:szCs w:val="28"/>
        </w:rPr>
        <w:t>;</w:t>
      </w:r>
    </w:p>
    <w:p w:rsidR="009F7110" w:rsidRPr="00D50E78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количество таблиц в базе данных </w:t>
      </w:r>
      <w:r w:rsidR="00D50E78">
        <w:rPr>
          <w:szCs w:val="28"/>
        </w:rPr>
        <w:t>1</w:t>
      </w:r>
      <w:r w:rsidR="00D50E78" w:rsidRPr="00D50E78">
        <w:rPr>
          <w:szCs w:val="28"/>
        </w:rPr>
        <w:t>5</w:t>
      </w:r>
      <w:r>
        <w:rPr>
          <w:szCs w:val="28"/>
        </w:rPr>
        <w:t xml:space="preserve"> (10) с суммарным числом атриб</w:t>
      </w:r>
      <w:r>
        <w:rPr>
          <w:szCs w:val="28"/>
        </w:rPr>
        <w:t>у</w:t>
      </w:r>
      <w:r>
        <w:rPr>
          <w:szCs w:val="28"/>
        </w:rPr>
        <w:t xml:space="preserve">тов </w:t>
      </w:r>
      <w:r w:rsidR="00D50E78" w:rsidRPr="00D50E78">
        <w:rPr>
          <w:szCs w:val="28"/>
        </w:rPr>
        <w:t>76</w:t>
      </w:r>
      <w:r w:rsidR="007E7E94">
        <w:rPr>
          <w:szCs w:val="28"/>
        </w:rPr>
        <w:t xml:space="preserve"> (50</w:t>
      </w:r>
      <w:r>
        <w:rPr>
          <w:szCs w:val="28"/>
        </w:rPr>
        <w:t>)</w:t>
      </w:r>
      <w:r w:rsidR="00D50E78" w:rsidRPr="00D50E78">
        <w:rPr>
          <w:szCs w:val="28"/>
        </w:rPr>
        <w:t>;</w:t>
      </w:r>
    </w:p>
    <w:p w:rsidR="00D50E78" w:rsidRPr="00D50E7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спользуемая технология доступа к данным – </w:t>
      </w:r>
      <w:r>
        <w:rPr>
          <w:szCs w:val="28"/>
          <w:lang w:val="en-US"/>
        </w:rPr>
        <w:t>ADO</w:t>
      </w:r>
      <w:r w:rsidRPr="00D50E78">
        <w:rPr>
          <w:szCs w:val="28"/>
        </w:rPr>
        <w:t>.</w:t>
      </w:r>
      <w:r>
        <w:rPr>
          <w:szCs w:val="28"/>
          <w:lang w:val="en-US"/>
        </w:rPr>
        <w:t>NET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work</w:t>
      </w:r>
      <w:r>
        <w:rPr>
          <w:szCs w:val="28"/>
        </w:rPr>
        <w:t xml:space="preserve"> 5</w:t>
      </w:r>
      <w:r w:rsidRPr="00D50E78">
        <w:rPr>
          <w:szCs w:val="28"/>
        </w:rPr>
        <w:t>;</w:t>
      </w:r>
    </w:p>
    <w:p w:rsidR="00275FE8" w:rsidRPr="00275FE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система безопасности –</w:t>
      </w:r>
      <w:r w:rsidR="00275FE8">
        <w:rPr>
          <w:szCs w:val="28"/>
        </w:rPr>
        <w:t xml:space="preserve"> с у</w:t>
      </w:r>
      <w:r>
        <w:rPr>
          <w:szCs w:val="28"/>
        </w:rPr>
        <w:t xml:space="preserve">четом того, что в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D50E78">
        <w:rPr>
          <w:szCs w:val="28"/>
        </w:rPr>
        <w:t xml:space="preserve"> 5</w:t>
      </w:r>
      <w:r>
        <w:rPr>
          <w:szCs w:val="28"/>
        </w:rPr>
        <w:t xml:space="preserve"> при подходе </w:t>
      </w:r>
      <w:r>
        <w:rPr>
          <w:szCs w:val="28"/>
          <w:lang w:val="en-US"/>
        </w:rPr>
        <w:t>Code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 w:rsidRPr="00D50E78">
        <w:rPr>
          <w:szCs w:val="28"/>
        </w:rPr>
        <w:t xml:space="preserve"> </w:t>
      </w:r>
      <w:r>
        <w:rPr>
          <w:szCs w:val="28"/>
        </w:rPr>
        <w:t xml:space="preserve">невозможно создать пользователей базы данных, было принято решение создать этих пользователей внутри </w:t>
      </w:r>
      <w:r>
        <w:rPr>
          <w:szCs w:val="28"/>
          <w:lang w:val="en-US"/>
        </w:rPr>
        <w:t>web</w:t>
      </w:r>
      <w:r w:rsidRPr="00D50E78">
        <w:rPr>
          <w:szCs w:val="28"/>
        </w:rPr>
        <w:t>-</w:t>
      </w:r>
      <w:r>
        <w:rPr>
          <w:szCs w:val="28"/>
        </w:rPr>
        <w:t>системы</w:t>
      </w:r>
      <w:r w:rsidR="00275FE8">
        <w:rPr>
          <w:szCs w:val="28"/>
        </w:rPr>
        <w:t>, при этом каждая вид пользователя обладает своими возмо</w:t>
      </w:r>
      <w:r w:rsidR="00275FE8">
        <w:rPr>
          <w:szCs w:val="28"/>
        </w:rPr>
        <w:t>ж</w:t>
      </w:r>
      <w:r w:rsidR="00275FE8">
        <w:rPr>
          <w:szCs w:val="28"/>
        </w:rPr>
        <w:t>ностями доступа к данным</w:t>
      </w:r>
      <w:r w:rsidR="00275FE8" w:rsidRPr="00275FE8">
        <w:rPr>
          <w:szCs w:val="28"/>
        </w:rPr>
        <w:t>;</w:t>
      </w:r>
    </w:p>
    <w:p w:rsidR="00275FE8" w:rsidRP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</w:t>
      </w:r>
      <w:r>
        <w:rPr>
          <w:szCs w:val="28"/>
          <w:lang w:val="en-US"/>
        </w:rPr>
        <w:t>ADO</w:t>
      </w:r>
      <w:r w:rsidRPr="00275FE8">
        <w:rPr>
          <w:szCs w:val="28"/>
        </w:rPr>
        <w:t>.</w:t>
      </w:r>
      <w:r>
        <w:rPr>
          <w:szCs w:val="28"/>
          <w:lang w:val="en-US"/>
        </w:rPr>
        <w:t>NET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275FE8">
        <w:rPr>
          <w:szCs w:val="28"/>
        </w:rPr>
        <w:t xml:space="preserve"> </w:t>
      </w:r>
      <w:r>
        <w:rPr>
          <w:szCs w:val="28"/>
        </w:rPr>
        <w:t>поддерживает возможность создания индексов и значений по умолчанию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ходе разработки </w:t>
      </w:r>
      <w:r>
        <w:rPr>
          <w:szCs w:val="28"/>
          <w:lang w:val="en-US"/>
        </w:rPr>
        <w:t>web</w:t>
      </w:r>
      <w:r w:rsidRPr="00275FE8">
        <w:rPr>
          <w:szCs w:val="28"/>
        </w:rPr>
        <w:t>-</w:t>
      </w:r>
      <w:r>
        <w:rPr>
          <w:szCs w:val="28"/>
        </w:rPr>
        <w:t>приложения для доступа к данным применялись такие возможности БД, как триггеры, транзакции, хранимые процедуры и функции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имена файлов, классов, объектов являются значимыми и позволяют легко ориентироваться в структуре проекта и коде приложения</w:t>
      </w:r>
      <w:r w:rsidRPr="00275FE8">
        <w:rPr>
          <w:szCs w:val="28"/>
        </w:rPr>
        <w:t>;</w:t>
      </w:r>
    </w:p>
    <w:p w:rsidR="00132D4B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ользовательский интерфейс программы разрабатывался средства</w:t>
      </w:r>
      <w:r w:rsidR="00132D4B">
        <w:rPr>
          <w:szCs w:val="28"/>
        </w:rPr>
        <w:t>ми</w:t>
      </w:r>
      <w:r>
        <w:rPr>
          <w:szCs w:val="28"/>
        </w:rPr>
        <w:t xml:space="preserve"> </w:t>
      </w:r>
      <w:r>
        <w:rPr>
          <w:szCs w:val="28"/>
          <w:lang w:val="en-US"/>
        </w:rPr>
        <w:t>HTML</w:t>
      </w:r>
      <w:r w:rsidRPr="00275FE8">
        <w:rPr>
          <w:szCs w:val="28"/>
        </w:rPr>
        <w:t xml:space="preserve"> 5, </w:t>
      </w:r>
      <w:r>
        <w:rPr>
          <w:szCs w:val="28"/>
          <w:lang w:val="en-US"/>
        </w:rPr>
        <w:t>CSS</w:t>
      </w:r>
      <w:r w:rsidRPr="00275FE8">
        <w:rPr>
          <w:szCs w:val="28"/>
        </w:rPr>
        <w:t xml:space="preserve"> 3, </w:t>
      </w:r>
      <w:r>
        <w:rPr>
          <w:szCs w:val="28"/>
          <w:lang w:val="en-US"/>
        </w:rPr>
        <w:t>jQuery</w:t>
      </w:r>
      <w:r w:rsidRPr="00275FE8">
        <w:rPr>
          <w:szCs w:val="28"/>
        </w:rPr>
        <w:t xml:space="preserve"> </w:t>
      </w:r>
      <w:r>
        <w:rPr>
          <w:szCs w:val="28"/>
        </w:rPr>
        <w:t xml:space="preserve">и библиотеки стилей </w:t>
      </w:r>
      <w:r>
        <w:rPr>
          <w:szCs w:val="28"/>
          <w:lang w:val="en-US"/>
        </w:rPr>
        <w:t>Bootstrap</w:t>
      </w:r>
      <w:r w:rsidR="00132D4B">
        <w:rPr>
          <w:szCs w:val="28"/>
        </w:rPr>
        <w:t>. Наличие такого числа технологий говорит о его достаточной сложности. Интерфейс в</w:t>
      </w:r>
      <w:r w:rsidR="00132D4B">
        <w:rPr>
          <w:szCs w:val="28"/>
        </w:rPr>
        <w:t>ы</w:t>
      </w:r>
      <w:r w:rsidR="00132D4B">
        <w:rPr>
          <w:szCs w:val="28"/>
        </w:rPr>
        <w:t>полняет и главную функцию системы – минимизация усилий пользов</w:t>
      </w:r>
      <w:r w:rsidR="00132D4B">
        <w:rPr>
          <w:szCs w:val="28"/>
        </w:rPr>
        <w:t>а</w:t>
      </w:r>
      <w:r w:rsidR="00132D4B">
        <w:rPr>
          <w:szCs w:val="28"/>
        </w:rPr>
        <w:t>теля в процессе его работы с системой</w:t>
      </w:r>
      <w:r w:rsidR="00132D4B" w:rsidRPr="00132D4B">
        <w:rPr>
          <w:szCs w:val="28"/>
        </w:rPr>
        <w:t>;</w:t>
      </w:r>
    </w:p>
    <w:p w:rsidR="00132D4B" w:rsidRDefault="00132D4B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  <w:lang w:val="en-US"/>
        </w:rPr>
        <w:t>web</w:t>
      </w:r>
      <w:r w:rsidRPr="00132D4B">
        <w:rPr>
          <w:szCs w:val="28"/>
        </w:rPr>
        <w:t>-</w:t>
      </w:r>
      <w:r>
        <w:rPr>
          <w:szCs w:val="28"/>
        </w:rPr>
        <w:t>приложение поддерживает расширенную обработку исключител</w:t>
      </w:r>
      <w:r>
        <w:rPr>
          <w:szCs w:val="28"/>
        </w:rPr>
        <w:t>ь</w:t>
      </w:r>
      <w:r>
        <w:rPr>
          <w:szCs w:val="28"/>
        </w:rPr>
        <w:t>ных ситуаций. Например, при переходе пользователя на несуществу</w:t>
      </w:r>
      <w:r>
        <w:rPr>
          <w:szCs w:val="28"/>
        </w:rPr>
        <w:t>ю</w:t>
      </w:r>
      <w:r>
        <w:rPr>
          <w:szCs w:val="28"/>
        </w:rPr>
        <w:t>щую страницу отобразится страница-ошибка с кодом 404</w:t>
      </w:r>
      <w:r w:rsidRPr="00132D4B">
        <w:rPr>
          <w:szCs w:val="28"/>
        </w:rPr>
        <w:t>;</w:t>
      </w:r>
      <w:r>
        <w:rPr>
          <w:szCs w:val="28"/>
        </w:rPr>
        <w:t xml:space="preserve">  </w:t>
      </w:r>
    </w:p>
    <w:p w:rsidR="00D50E78" w:rsidRPr="00610269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 xml:space="preserve"> </w:t>
      </w:r>
      <w:r w:rsidR="00132D4B">
        <w:rPr>
          <w:szCs w:val="28"/>
        </w:rPr>
        <w:t>в разработанном приложении используется шаблон главной страницы. Это означает, что при переходе между страницами приложения осно</w:t>
      </w:r>
      <w:r w:rsidR="00132D4B">
        <w:rPr>
          <w:szCs w:val="28"/>
        </w:rPr>
        <w:t>в</w:t>
      </w:r>
      <w:r w:rsidR="00132D4B">
        <w:rPr>
          <w:szCs w:val="28"/>
        </w:rPr>
        <w:t>ная часть (меню, форма авторизации, галерея, футер) не перерисовыв</w:t>
      </w:r>
      <w:r w:rsidR="00132D4B">
        <w:rPr>
          <w:szCs w:val="28"/>
        </w:rPr>
        <w:t>а</w:t>
      </w:r>
      <w:r w:rsidR="00132D4B">
        <w:rPr>
          <w:szCs w:val="28"/>
        </w:rPr>
        <w:t>ются, а изменяе</w:t>
      </w:r>
      <w:r w:rsidR="00610269">
        <w:rPr>
          <w:szCs w:val="28"/>
        </w:rPr>
        <w:t>тся только информационная часть</w:t>
      </w:r>
      <w:r w:rsidR="00610269"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 ходе проектирования системы использовались многие элементы управления формы, применялись оригинальные решения при верстке макета сайта, вместо стандартных стилей элементов управления прим</w:t>
      </w:r>
      <w:r>
        <w:rPr>
          <w:szCs w:val="28"/>
        </w:rPr>
        <w:t>е</w:t>
      </w:r>
      <w:r>
        <w:rPr>
          <w:szCs w:val="28"/>
        </w:rPr>
        <w:t xml:space="preserve">нялись стили из библиотеки </w:t>
      </w:r>
      <w:r>
        <w:rPr>
          <w:szCs w:val="28"/>
          <w:lang w:val="en-US"/>
        </w:rPr>
        <w:t>Bootstrap</w:t>
      </w:r>
      <w:r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ыполненная работа является полностью оригинальной и влияние р</w:t>
      </w:r>
      <w:r>
        <w:rPr>
          <w:szCs w:val="28"/>
        </w:rPr>
        <w:t>а</w:t>
      </w:r>
      <w:r>
        <w:rPr>
          <w:szCs w:val="28"/>
        </w:rPr>
        <w:t>бот других студентов отсутствует.</w:t>
      </w:r>
    </w:p>
    <w:p w:rsidR="00700A59" w:rsidRDefault="00C65336" w:rsidP="00EF66AA">
      <w:pPr>
        <w:pStyle w:val="2"/>
      </w:pPr>
      <w:bookmarkStart w:id="47" w:name="_Toc388479271"/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  <w:bookmarkEnd w:id="47"/>
    </w:p>
    <w:p w:rsidR="009307E9" w:rsidRPr="008C77EF" w:rsidRDefault="009307E9" w:rsidP="009307E9">
      <w:pPr>
        <w:pStyle w:val="3"/>
      </w:pPr>
      <w:bookmarkStart w:id="48" w:name="_Toc388479272"/>
      <w:r>
        <w:t xml:space="preserve">4.2.1 </w:t>
      </w:r>
      <w:r w:rsidR="008C77EF">
        <w:t>Основные д</w:t>
      </w:r>
      <w:r>
        <w:t>иректории проекта</w:t>
      </w:r>
      <w:r w:rsidR="008C77EF">
        <w:t xml:space="preserve"> приложения в </w:t>
      </w:r>
      <w:r w:rsidR="008C77EF">
        <w:rPr>
          <w:lang w:val="en-US"/>
        </w:rPr>
        <w:t>VS</w:t>
      </w:r>
      <w:r w:rsidR="008C77EF" w:rsidRPr="008C77EF">
        <w:t xml:space="preserve"> 2012 </w:t>
      </w:r>
      <w:r w:rsidR="008C77EF">
        <w:rPr>
          <w:lang w:val="en-US"/>
        </w:rPr>
        <w:t>Ultimate</w:t>
      </w:r>
      <w:bookmarkEnd w:id="48"/>
    </w:p>
    <w:p w:rsidR="009307E9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 таблице 4.2.1.1 представлены основные директории структуры проекта с необходимыми описаниями.</w:t>
      </w:r>
    </w:p>
    <w:p w:rsidR="009307E9" w:rsidRDefault="009307E9" w:rsidP="009307E9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1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Основные директории проекта </w:t>
      </w:r>
      <w:r>
        <w:rPr>
          <w:szCs w:val="28"/>
          <w:lang w:val="en-US"/>
        </w:rPr>
        <w:t>web</w:t>
      </w:r>
      <w:r w:rsidRPr="00C90A4E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вание директории проекта</w:t>
            </w:r>
          </w:p>
        </w:tc>
        <w:tc>
          <w:tcPr>
            <w:tcW w:w="4927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Описание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perti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</w:t>
            </w:r>
            <w:r w:rsidR="009307E9" w:rsidRPr="00CF3708">
              <w:rPr>
                <w:szCs w:val="28"/>
              </w:rPr>
              <w:t>, содержащая файл расш</w:t>
            </w:r>
            <w:r w:rsidR="009307E9" w:rsidRPr="00CF3708">
              <w:rPr>
                <w:szCs w:val="28"/>
              </w:rPr>
              <w:t>и</w:t>
            </w:r>
            <w:r w:rsidR="009307E9" w:rsidRPr="00CF3708">
              <w:rPr>
                <w:szCs w:val="28"/>
              </w:rPr>
              <w:t>рения .</w:t>
            </w:r>
            <w:r w:rsidR="009307E9" w:rsidRPr="00CF3708">
              <w:rPr>
                <w:szCs w:val="28"/>
                <w:lang w:val="en-US"/>
              </w:rPr>
              <w:t>cs</w:t>
            </w:r>
            <w:r w:rsidR="009307E9" w:rsidRPr="00CF3708">
              <w:rPr>
                <w:szCs w:val="28"/>
              </w:rPr>
              <w:t>, в котором задаются осно</w:t>
            </w:r>
            <w:r w:rsidR="009307E9" w:rsidRPr="00CF3708">
              <w:rPr>
                <w:szCs w:val="28"/>
              </w:rPr>
              <w:t>в</w:t>
            </w:r>
            <w:r w:rsidR="009307E9" w:rsidRPr="00CF3708">
              <w:rPr>
                <w:szCs w:val="28"/>
              </w:rPr>
              <w:t>ные параметр</w:t>
            </w:r>
            <w:r w:rsidR="007E7E94">
              <w:rPr>
                <w:szCs w:val="28"/>
              </w:rPr>
              <w:t>ы</w:t>
            </w:r>
            <w:r w:rsidRPr="00CF3708">
              <w:rPr>
                <w:szCs w:val="28"/>
              </w:rPr>
              <w:t xml:space="preserve"> сборки</w:t>
            </w:r>
            <w:r w:rsidR="009307E9" w:rsidRPr="00CF3708">
              <w:rPr>
                <w:szCs w:val="28"/>
              </w:rPr>
              <w:t xml:space="preserve"> приложения</w:t>
            </w:r>
            <w:r w:rsidRPr="00CF3708">
              <w:rPr>
                <w:szCs w:val="28"/>
              </w:rPr>
              <w:t xml:space="preserve"> (</w:t>
            </w:r>
            <w:r w:rsidRPr="00CF3708">
              <w:rPr>
                <w:szCs w:val="28"/>
                <w:lang w:val="en-US"/>
              </w:rPr>
              <w:t>copyright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trademark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culture</w:t>
            </w:r>
            <w:r w:rsidRPr="00CF3708">
              <w:rPr>
                <w:szCs w:val="28"/>
              </w:rPr>
              <w:t xml:space="preserve"> и др.)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ferenc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 содержит ссылки на сбо</w:t>
            </w:r>
            <w:r w:rsidRPr="00CF3708">
              <w:rPr>
                <w:szCs w:val="28"/>
              </w:rPr>
              <w:t>р</w:t>
            </w:r>
            <w:r w:rsidRPr="00CF3708">
              <w:rPr>
                <w:szCs w:val="28"/>
              </w:rPr>
              <w:t>ки и библиотеки,  включенные в пр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ект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Data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предназначенная для х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ения данных приложения (в нашем случае подключенной базы данных)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Start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фа</w:t>
            </w:r>
            <w:r w:rsidRPr="00CF3708">
              <w:rPr>
                <w:szCs w:val="28"/>
              </w:rPr>
              <w:t>й</w:t>
            </w:r>
            <w:r w:rsidRPr="00CF3708">
              <w:rPr>
                <w:szCs w:val="28"/>
              </w:rPr>
              <w:lastRenderedPageBreak/>
              <w:t>лы 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>, задающие параметры подкл</w:t>
            </w:r>
            <w:r w:rsidRPr="00CF3708">
              <w:rPr>
                <w:szCs w:val="28"/>
              </w:rPr>
              <w:t>ю</w:t>
            </w:r>
            <w:r w:rsidRPr="00CF3708">
              <w:rPr>
                <w:szCs w:val="28"/>
              </w:rPr>
              <w:t xml:space="preserve">чени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ов, выбора главной страницы приложения и т.д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Content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</w:t>
            </w:r>
            <w:r w:rsidR="006B5870" w:rsidRPr="00CF3708">
              <w:rPr>
                <w:szCs w:val="28"/>
              </w:rPr>
              <w:t>нятся</w:t>
            </w:r>
            <w:r w:rsidRPr="00CF3708">
              <w:rPr>
                <w:szCs w:val="28"/>
              </w:rPr>
              <w:t xml:space="preserve"> стили, отвечающие за внешний вид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я. Папка не претерпевала никаких изменений в ходе  разработки проекта, так как автор создал свои директории, где хранил изображения, стили и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 xml:space="preserve">-скрипты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roller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 xml:space="preserve">MVC </w:t>
            </w:r>
            <w:r w:rsidRPr="00CF3708">
              <w:rPr>
                <w:szCs w:val="28"/>
              </w:rPr>
              <w:t>ко</w:t>
            </w:r>
            <w:r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тролле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Image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и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бражения и картинки, которые были использованы при разработке сайта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Migration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файлы-миграции, которые автор автомати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ски генерировал в консоли </w:t>
            </w:r>
            <w:r w:rsidRPr="00CF3708">
              <w:rPr>
                <w:szCs w:val="28"/>
                <w:lang w:val="en-US"/>
              </w:rPr>
              <w:t>Packag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Manager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Console</w:t>
            </w:r>
            <w:r w:rsidRPr="00CF3708">
              <w:rPr>
                <w:szCs w:val="28"/>
              </w:rPr>
              <w:t xml:space="preserve"> для создания базы данных.  Такой подход к созданию БД объясняется тем,  что была выбрана методика </w:t>
            </w:r>
            <w:r w:rsidRPr="00CF3708">
              <w:rPr>
                <w:szCs w:val="28"/>
                <w:lang w:val="en-US"/>
              </w:rPr>
              <w:t>Cod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irst</w:t>
            </w:r>
            <w:r w:rsidRPr="00CF3708">
              <w:rPr>
                <w:szCs w:val="28"/>
              </w:rPr>
              <w:t xml:space="preserve"> при работе с </w:t>
            </w:r>
            <w:r w:rsidRPr="00CF3708">
              <w:rPr>
                <w:szCs w:val="28"/>
                <w:lang w:val="en-US"/>
              </w:rPr>
              <w:t>Entity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ramework</w:t>
            </w:r>
            <w:r w:rsidRPr="00CF3708">
              <w:rPr>
                <w:szCs w:val="28"/>
              </w:rPr>
              <w:t xml:space="preserve"> 5. Файл </w:t>
            </w:r>
            <w:r w:rsidRPr="00CF3708">
              <w:rPr>
                <w:szCs w:val="28"/>
                <w:lang w:val="en-US"/>
              </w:rPr>
              <w:t>configuration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 xml:space="preserve">держит переопределенный метод </w:t>
            </w:r>
            <w:r w:rsidRPr="00CF3708">
              <w:rPr>
                <w:szCs w:val="28"/>
                <w:lang w:val="en-US"/>
              </w:rPr>
              <w:t>void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Seed</w:t>
            </w:r>
            <w:r w:rsidRPr="00CF3708">
              <w:rPr>
                <w:szCs w:val="28"/>
              </w:rPr>
              <w:t>(</w:t>
            </w:r>
            <w:r w:rsidRPr="00CF3708">
              <w:rPr>
                <w:szCs w:val="28"/>
                <w:lang w:val="en-US"/>
              </w:rPr>
              <w:t>FundContext</w:t>
            </w:r>
            <w:r w:rsidRPr="00CF3708">
              <w:rPr>
                <w:szCs w:val="28"/>
              </w:rPr>
              <w:t>), который каждый раз исполняется при обновлении БД. В этом методе можно определить зна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 по умолчанию для БД, а также триггеры, функции и хранимые проц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ду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lastRenderedPageBreak/>
              <w:t>Model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классы, на основе которых происходило постро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е базы данных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cript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ы, которые были использованы при ра</w:t>
            </w:r>
            <w:r w:rsidRPr="00CF3708">
              <w:rPr>
                <w:szCs w:val="28"/>
              </w:rPr>
              <w:t>з</w:t>
            </w:r>
            <w:r w:rsidRPr="00CF3708">
              <w:rPr>
                <w:szCs w:val="28"/>
              </w:rPr>
              <w:t xml:space="preserve">работке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 xml:space="preserve">-приложения. Например, скрипт галереи, скрипты библиотеки стилей </w:t>
            </w:r>
            <w:r w:rsidRPr="00CF3708">
              <w:rPr>
                <w:szCs w:val="28"/>
                <w:lang w:val="en-US"/>
              </w:rPr>
              <w:t xml:space="preserve">Bootstrap </w:t>
            </w:r>
            <w:r w:rsidRPr="00CF3708">
              <w:rPr>
                <w:szCs w:val="28"/>
              </w:rPr>
              <w:t xml:space="preserve">и </w:t>
            </w:r>
            <w:r w:rsidRPr="00CF3708">
              <w:rPr>
                <w:szCs w:val="28"/>
                <w:lang w:val="en-US"/>
              </w:rPr>
              <w:t>jQuery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tyle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находятся ст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ли, определяющие внешний вид пол</w:t>
            </w:r>
            <w:r w:rsidRPr="00CF3708">
              <w:rPr>
                <w:szCs w:val="28"/>
              </w:rPr>
              <w:t>ь</w:t>
            </w:r>
            <w:r w:rsidRPr="00CF3708">
              <w:rPr>
                <w:szCs w:val="28"/>
              </w:rPr>
              <w:t xml:space="preserve">зовательского интерфейса. 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View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пре</w:t>
            </w:r>
            <w:r w:rsidRPr="00CF3708">
              <w:rPr>
                <w:szCs w:val="28"/>
              </w:rPr>
              <w:t>д</w:t>
            </w:r>
            <w:r w:rsidRPr="00CF3708">
              <w:rPr>
                <w:szCs w:val="28"/>
              </w:rPr>
              <w:t>ставления страниц приложения, в том числе и шаблон мастер-страницы.</w:t>
            </w:r>
          </w:p>
        </w:tc>
      </w:tr>
    </w:tbl>
    <w:p w:rsidR="009307E9" w:rsidRPr="00D0794D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8C77EF" w:rsidRDefault="008C77EF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 точки зрения технологии паттерна </w:t>
      </w:r>
      <w:r>
        <w:rPr>
          <w:szCs w:val="28"/>
          <w:lang w:val="en-US"/>
        </w:rPr>
        <w:t>MVC</w:t>
      </w:r>
      <w:r w:rsidRPr="008C77EF">
        <w:rPr>
          <w:szCs w:val="28"/>
        </w:rPr>
        <w:t xml:space="preserve"> (</w:t>
      </w:r>
      <w:r>
        <w:rPr>
          <w:szCs w:val="28"/>
          <w:lang w:val="en-US"/>
        </w:rPr>
        <w:t>Model</w:t>
      </w:r>
      <w:r w:rsidRPr="008C77EF">
        <w:rPr>
          <w:szCs w:val="28"/>
        </w:rPr>
        <w:t>-</w:t>
      </w:r>
      <w:r>
        <w:rPr>
          <w:szCs w:val="28"/>
          <w:lang w:val="en-US"/>
        </w:rPr>
        <w:t>View</w:t>
      </w:r>
      <w:r w:rsidRPr="008C77EF">
        <w:rPr>
          <w:szCs w:val="28"/>
        </w:rPr>
        <w:t>-</w:t>
      </w:r>
      <w:r>
        <w:rPr>
          <w:szCs w:val="28"/>
          <w:lang w:val="en-US"/>
        </w:rPr>
        <w:t>Controller</w:t>
      </w:r>
      <w:r w:rsidRPr="008C77EF">
        <w:rPr>
          <w:szCs w:val="28"/>
        </w:rPr>
        <w:t>)</w:t>
      </w:r>
      <w:r w:rsidR="007A05E1">
        <w:rPr>
          <w:szCs w:val="28"/>
        </w:rPr>
        <w:t xml:space="preserve"> на</w:t>
      </w:r>
      <w:r w:rsidR="007A05E1">
        <w:rPr>
          <w:szCs w:val="28"/>
        </w:rPr>
        <w:t>и</w:t>
      </w:r>
      <w:r w:rsidR="007A05E1">
        <w:rPr>
          <w:szCs w:val="28"/>
        </w:rPr>
        <w:t xml:space="preserve">больший интерес представляет содержимое директорий </w:t>
      </w:r>
      <w:r w:rsidR="007A05E1">
        <w:rPr>
          <w:szCs w:val="28"/>
          <w:lang w:val="en-US"/>
        </w:rPr>
        <w:t>Controller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View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Models</w:t>
      </w:r>
      <w:r w:rsidR="007A05E1">
        <w:rPr>
          <w:szCs w:val="28"/>
        </w:rPr>
        <w:t xml:space="preserve">, речь о которых пойдет в следующих </w:t>
      </w:r>
      <w:r w:rsidRPr="008C77EF">
        <w:rPr>
          <w:szCs w:val="28"/>
        </w:rPr>
        <w:t xml:space="preserve"> </w:t>
      </w:r>
      <w:r w:rsidR="007A05E1">
        <w:rPr>
          <w:szCs w:val="28"/>
        </w:rPr>
        <w:t>трех частях пояснительной запи</w:t>
      </w:r>
      <w:r w:rsidR="007A05E1">
        <w:rPr>
          <w:szCs w:val="28"/>
        </w:rPr>
        <w:t>с</w:t>
      </w:r>
      <w:r w:rsidR="007A05E1">
        <w:rPr>
          <w:szCs w:val="28"/>
        </w:rPr>
        <w:t>ки.</w:t>
      </w:r>
    </w:p>
    <w:p w:rsidR="007A05E1" w:rsidRPr="00DF4B3A" w:rsidRDefault="00DB2A70" w:rsidP="007A05E1">
      <w:pPr>
        <w:pStyle w:val="3"/>
      </w:pPr>
      <w:bookmarkStart w:id="49" w:name="_Toc388479273"/>
      <w:r>
        <w:t>4.2.2</w:t>
      </w:r>
      <w:r w:rsidR="007A05E1">
        <w:t xml:space="preserve"> </w:t>
      </w:r>
      <w:r w:rsidR="00DF4B3A">
        <w:t xml:space="preserve">Контроллеры </w:t>
      </w:r>
      <w:r w:rsidR="00DF4B3A">
        <w:rPr>
          <w:lang w:val="en-US"/>
        </w:rPr>
        <w:t>web</w:t>
      </w:r>
      <w:r w:rsidR="00DF4B3A" w:rsidRPr="00DF4B3A">
        <w:t>-</w:t>
      </w:r>
      <w:r w:rsidR="00DF4B3A">
        <w:t>приложения</w:t>
      </w:r>
      <w:bookmarkEnd w:id="49"/>
    </w:p>
    <w:p w:rsidR="007A05E1" w:rsidRDefault="007A05E1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 w:rsidRPr="007A05E1">
        <w:rPr>
          <w:b/>
          <w:szCs w:val="28"/>
        </w:rPr>
        <w:t>Контроллер</w:t>
      </w:r>
      <w:r w:rsidR="00DF4B3A" w:rsidRPr="00DF4B3A">
        <w:rPr>
          <w:b/>
          <w:szCs w:val="28"/>
        </w:rPr>
        <w:t xml:space="preserve"> (</w:t>
      </w:r>
      <w:r w:rsidR="00DF4B3A">
        <w:rPr>
          <w:b/>
          <w:szCs w:val="28"/>
          <w:lang w:val="en-US"/>
        </w:rPr>
        <w:t>Controller</w:t>
      </w:r>
      <w:r w:rsidR="00DF4B3A" w:rsidRPr="00DF4B3A">
        <w:rPr>
          <w:b/>
          <w:szCs w:val="28"/>
        </w:rPr>
        <w:t>)</w:t>
      </w:r>
      <w:r>
        <w:rPr>
          <w:szCs w:val="28"/>
        </w:rPr>
        <w:t xml:space="preserve"> с точки зрения паттерна программирования </w:t>
      </w:r>
      <w:r>
        <w:rPr>
          <w:szCs w:val="28"/>
          <w:lang w:val="en-US"/>
        </w:rPr>
        <w:t>MVC</w:t>
      </w:r>
      <w:r w:rsidRPr="007A05E1">
        <w:rPr>
          <w:szCs w:val="28"/>
        </w:rPr>
        <w:t xml:space="preserve"> – </w:t>
      </w:r>
      <w:r>
        <w:rPr>
          <w:szCs w:val="28"/>
        </w:rPr>
        <w:t>это набор функций, которые выполняются по запросу со стороны пользоват</w:t>
      </w:r>
      <w:r>
        <w:rPr>
          <w:szCs w:val="28"/>
        </w:rPr>
        <w:t>е</w:t>
      </w:r>
      <w:r>
        <w:rPr>
          <w:szCs w:val="28"/>
        </w:rPr>
        <w:t xml:space="preserve">ля. В таблице 4.2.1.2 представлены контроллеры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 и соответс</w:t>
      </w:r>
      <w:r>
        <w:rPr>
          <w:szCs w:val="28"/>
        </w:rPr>
        <w:t>т</w:t>
      </w:r>
      <w:r>
        <w:rPr>
          <w:szCs w:val="28"/>
        </w:rPr>
        <w:t>вующие описания к ним.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2</w:t>
      </w:r>
    </w:p>
    <w:p w:rsidR="008C77EF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Контроллеры разработанного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Контроллер</w:t>
            </w:r>
          </w:p>
        </w:tc>
        <w:tc>
          <w:tcPr>
            <w:tcW w:w="4927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Account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вторизации пользователя сис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61. 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Achievemen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стран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цы достижений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70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Ecologis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 xml:space="preserve">на </w:t>
            </w:r>
            <w:r w:rsidRPr="00CF3708">
              <w:rPr>
                <w:szCs w:val="28"/>
              </w:rPr>
              <w:t>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и</w:t>
            </w:r>
            <w:r w:rsidR="004E57EC" w:rsidRPr="00CF3708">
              <w:rPr>
                <w:szCs w:val="28"/>
              </w:rPr>
              <w:t>це</w:t>
            </w:r>
            <w:r w:rsidRPr="00CF3708">
              <w:rPr>
                <w:szCs w:val="28"/>
              </w:rPr>
              <w:t xml:space="preserve"> эко</w:t>
            </w:r>
            <w:r w:rsidR="004E57EC" w:rsidRPr="00CF3708">
              <w:rPr>
                <w:szCs w:val="28"/>
              </w:rPr>
              <w:t>логов</w:t>
            </w:r>
            <w:r w:rsidRPr="00CF3708">
              <w:rPr>
                <w:szCs w:val="28"/>
              </w:rPr>
              <w:t xml:space="preserve"> 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ода:  55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rror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траниц-ошибок в сл</w:t>
            </w:r>
            <w:r w:rsidRPr="00CF3708">
              <w:rPr>
                <w:szCs w:val="28"/>
              </w:rPr>
              <w:t>у</w:t>
            </w:r>
            <w:r w:rsidRPr="00CF3708">
              <w:rPr>
                <w:szCs w:val="28"/>
              </w:rPr>
              <w:t>чае возникновения исключительной ситуации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9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Home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главной страницы сайта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3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>на стр</w:t>
            </w:r>
            <w:r w:rsidR="004E57EC" w:rsidRPr="00CF3708">
              <w:rPr>
                <w:szCs w:val="28"/>
              </w:rPr>
              <w:t>а</w:t>
            </w:r>
            <w:r w:rsidR="004E57EC" w:rsidRPr="00CF3708">
              <w:rPr>
                <w:szCs w:val="28"/>
              </w:rPr>
              <w:t>нице организаций-партнеров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 </w:t>
            </w:r>
            <w:r w:rsidR="0043601B" w:rsidRPr="00CF3708">
              <w:rPr>
                <w:szCs w:val="28"/>
              </w:rPr>
              <w:t>4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blems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на 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нице экологических проблем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>-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</w:t>
            </w:r>
            <w:r w:rsidR="0043601B" w:rsidRPr="00CF3708">
              <w:rPr>
                <w:szCs w:val="28"/>
              </w:rPr>
              <w:t>2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gistration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 регистрации нового пользователя с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Administrato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дминистраторской секции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ния</w:t>
            </w:r>
            <w:r w:rsidR="00B0697D" w:rsidRPr="00CF3708">
              <w:rPr>
                <w:szCs w:val="28"/>
              </w:rPr>
              <w:t>. Наиболее интересная часть - от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ражение пользователей системы по ролям и их фильтрация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>16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RoomEcologist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ользователя-эколога</w:t>
            </w:r>
            <w:r w:rsidR="00B0697D" w:rsidRPr="00CF3708">
              <w:rPr>
                <w:szCs w:val="28"/>
              </w:rPr>
              <w:t>. Наиб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лее интересная часть – реализация м</w:t>
            </w:r>
            <w:r w:rsidR="00B0697D" w:rsidRPr="00CF3708">
              <w:rPr>
                <w:szCs w:val="28"/>
              </w:rPr>
              <w:t>е</w:t>
            </w:r>
            <w:r w:rsidR="00B0697D" w:rsidRPr="00CF3708">
              <w:rPr>
                <w:szCs w:val="28"/>
              </w:rPr>
              <w:t>ханизма создания экологической пр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лемы.</w:t>
            </w:r>
            <w:r w:rsidR="008C1A0F" w:rsidRPr="00CF3708">
              <w:rPr>
                <w:szCs w:val="28"/>
              </w:rPr>
              <w:t xml:space="preserve"> Количество значимых строк кода:  61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Partne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</w:t>
            </w:r>
            <w:r w:rsidR="00B0697D" w:rsidRPr="00CF3708">
              <w:rPr>
                <w:szCs w:val="28"/>
              </w:rPr>
              <w:t>редставителя орг</w:t>
            </w:r>
            <w:r w:rsidRPr="00CF3708">
              <w:rPr>
                <w:szCs w:val="28"/>
              </w:rPr>
              <w:t>а</w:t>
            </w:r>
            <w:r w:rsidR="00B0697D" w:rsidRPr="00CF3708">
              <w:rPr>
                <w:szCs w:val="28"/>
              </w:rPr>
              <w:t>ни</w:t>
            </w:r>
            <w:r w:rsidRPr="00CF3708">
              <w:rPr>
                <w:szCs w:val="28"/>
              </w:rPr>
              <w:t>зации-партнер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 xml:space="preserve"> 11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Secretary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секретаря системы</w:t>
            </w:r>
            <w:r w:rsidR="00DB2A70" w:rsidRPr="00CF3708">
              <w:rPr>
                <w:szCs w:val="28"/>
              </w:rPr>
              <w:t>, включая фильтрацию организаций/должников</w:t>
            </w:r>
            <w:r w:rsidR="002525DD" w:rsidRPr="00CF3708">
              <w:rPr>
                <w:szCs w:val="28"/>
              </w:rPr>
              <w:t xml:space="preserve"> два из трех запросов системы</w:t>
            </w:r>
            <w:r w:rsidR="00DB2A70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</w:t>
            </w:r>
            <w:r w:rsidR="0043601B" w:rsidRPr="00CF3708">
              <w:rPr>
                <w:szCs w:val="28"/>
              </w:rPr>
              <w:t xml:space="preserve"> 1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User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авторизованного пользователя системы</w:t>
            </w:r>
            <w:r w:rsidR="008C1A0F" w:rsidRPr="00CF3708">
              <w:rPr>
                <w:szCs w:val="28"/>
              </w:rPr>
              <w:t xml:space="preserve">. Количество значимых строк кода: </w:t>
            </w:r>
            <w:r w:rsidR="0043601B" w:rsidRPr="00CF3708">
              <w:rPr>
                <w:szCs w:val="28"/>
              </w:rPr>
              <w:t xml:space="preserve"> 32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B0697D" w:rsidRPr="00CF3708" w:rsidTr="00CF3708">
        <w:tc>
          <w:tcPr>
            <w:tcW w:w="4926" w:type="dxa"/>
            <w:vAlign w:val="center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ectionsController</w:t>
            </w:r>
          </w:p>
        </w:tc>
        <w:tc>
          <w:tcPr>
            <w:tcW w:w="4927" w:type="dxa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</w:t>
            </w:r>
            <w:r w:rsidR="002525DD" w:rsidRPr="00CF3708">
              <w:rPr>
                <w:szCs w:val="28"/>
              </w:rPr>
              <w:t xml:space="preserve">траницы экологических  секций, </w:t>
            </w:r>
            <w:r w:rsidRPr="00CF3708">
              <w:rPr>
                <w:szCs w:val="28"/>
              </w:rPr>
              <w:t>поиск данных</w:t>
            </w:r>
            <w:r w:rsidR="002525DD" w:rsidRPr="00CF3708">
              <w:rPr>
                <w:szCs w:val="28"/>
              </w:rPr>
              <w:t>, а также запрос по экологическим секциям</w:t>
            </w:r>
            <w:r w:rsidRPr="00CF3708">
              <w:rPr>
                <w:szCs w:val="28"/>
              </w:rPr>
              <w:t>.</w:t>
            </w:r>
            <w:r w:rsidR="002525DD" w:rsidRPr="00CF3708">
              <w:rPr>
                <w:szCs w:val="28"/>
              </w:rPr>
              <w:t xml:space="preserve"> 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 xml:space="preserve">во значимых строк кода:  </w:t>
            </w:r>
            <w:r w:rsidR="0043601B" w:rsidRPr="00CF3708">
              <w:rPr>
                <w:szCs w:val="28"/>
              </w:rPr>
              <w:t>70</w:t>
            </w:r>
            <w:r w:rsidR="008C1A0F" w:rsidRPr="00CF3708">
              <w:rPr>
                <w:szCs w:val="28"/>
              </w:rPr>
              <w:t>.</w:t>
            </w:r>
          </w:p>
        </w:tc>
      </w:tr>
    </w:tbl>
    <w:p w:rsid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</w:p>
    <w:p w:rsidR="00DB2A70" w:rsidRPr="00DF4B3A" w:rsidRDefault="00DB2A70" w:rsidP="00DB2A70">
      <w:pPr>
        <w:pStyle w:val="3"/>
        <w:jc w:val="both"/>
      </w:pPr>
      <w:bookmarkStart w:id="50" w:name="_Toc388479274"/>
      <w:r>
        <w:lastRenderedPageBreak/>
        <w:t xml:space="preserve">4.2.3 </w:t>
      </w:r>
      <w:r w:rsidR="00DF4B3A">
        <w:t xml:space="preserve">Модели </w:t>
      </w:r>
      <w:r w:rsidR="00DF4B3A">
        <w:rPr>
          <w:lang w:val="en-US"/>
        </w:rPr>
        <w:t>web-</w:t>
      </w:r>
      <w:r w:rsidR="00DF4B3A">
        <w:t>приложения</w:t>
      </w:r>
      <w:bookmarkEnd w:id="50"/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 w:rsidRPr="00DB2A70">
        <w:rPr>
          <w:rStyle w:val="af4"/>
          <w:b/>
        </w:rPr>
        <w:t>Модель</w:t>
      </w:r>
      <w:r w:rsidR="00DF4B3A" w:rsidRPr="00DF4B3A">
        <w:rPr>
          <w:rStyle w:val="af4"/>
          <w:b/>
        </w:rPr>
        <w:t xml:space="preserve"> (</w:t>
      </w:r>
      <w:r w:rsidR="00DF4B3A">
        <w:rPr>
          <w:rStyle w:val="af4"/>
          <w:b/>
          <w:lang w:val="en-US"/>
        </w:rPr>
        <w:t>Model</w:t>
      </w:r>
      <w:r w:rsidR="00DF4B3A" w:rsidRPr="00DF4B3A">
        <w:rPr>
          <w:rStyle w:val="af4"/>
          <w:b/>
        </w:rPr>
        <w:t>)</w:t>
      </w:r>
      <w:r>
        <w:rPr>
          <w:rStyle w:val="af4"/>
        </w:rPr>
        <w:t xml:space="preserve"> – это класс, заключающий в себя поля-свойства и отн</w:t>
      </w:r>
      <w:r>
        <w:rPr>
          <w:rStyle w:val="af4"/>
        </w:rPr>
        <w:t>о</w:t>
      </w:r>
      <w:r>
        <w:rPr>
          <w:rStyle w:val="af4"/>
        </w:rPr>
        <w:t>шения, которые используются для генерации базы данных.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>В проекте присутствует 13 моделей, которые подробно рассмотрены в та</w:t>
      </w:r>
      <w:r>
        <w:rPr>
          <w:rStyle w:val="af4"/>
        </w:rPr>
        <w:t>б</w:t>
      </w:r>
      <w:r>
        <w:rPr>
          <w:rStyle w:val="af4"/>
        </w:rPr>
        <w:t>лице 4.2.3.1.</w:t>
      </w:r>
    </w:p>
    <w:p w:rsidR="00DB2A70" w:rsidRPr="00DB2A70" w:rsidRDefault="00DB2A70" w:rsidP="00DB2A70">
      <w:pPr>
        <w:spacing w:line="360" w:lineRule="auto"/>
        <w:ind w:firstLine="567"/>
        <w:jc w:val="right"/>
        <w:rPr>
          <w:rStyle w:val="af4"/>
        </w:rPr>
      </w:pPr>
      <w:r>
        <w:rPr>
          <w:rStyle w:val="af4"/>
        </w:rPr>
        <w:t>Таблица 4.2.3.1</w:t>
      </w:r>
    </w:p>
    <w:p w:rsidR="007A05E1" w:rsidRDefault="00DB2A70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Модели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Модель</w:t>
            </w:r>
          </w:p>
        </w:tc>
        <w:tc>
          <w:tcPr>
            <w:tcW w:w="4927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chieveme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</w:t>
            </w:r>
            <w:r w:rsidR="00DB2A70" w:rsidRPr="00CF3708">
              <w:rPr>
                <w:szCs w:val="28"/>
              </w:rPr>
              <w:t xml:space="preserve"> сущности «Достижение» б</w:t>
            </w:r>
            <w:r w:rsidR="00DB2A70" w:rsidRPr="00CF3708">
              <w:rPr>
                <w:szCs w:val="28"/>
              </w:rPr>
              <w:t>а</w:t>
            </w:r>
            <w:r w:rsidR="00DB2A70" w:rsidRPr="00CF3708">
              <w:rPr>
                <w:szCs w:val="28"/>
              </w:rPr>
              <w:t>зы данных</w:t>
            </w:r>
            <w:r w:rsidRPr="00CF3708">
              <w:rPr>
                <w:szCs w:val="28"/>
              </w:rPr>
              <w:t>. В классе модели определ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ы связи между данной сущностью и сущностями «Администратор» и «Экологическая проблема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mplai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Жалоба» базы данных. В классе определены связи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Организация/Лицо-штрафник»</w:t>
            </w:r>
            <w:r w:rsidR="00A962C7" w:rsidRPr="00CF3708">
              <w:rPr>
                <w:szCs w:val="28"/>
              </w:rPr>
              <w:t>, «Пользователь»</w:t>
            </w:r>
            <w:r w:rsidRPr="00CF3708">
              <w:rPr>
                <w:szCs w:val="28"/>
              </w:rPr>
              <w:t xml:space="preserve"> и «Экологическая проблема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uncil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Экологический совет» базы данных. </w:t>
            </w:r>
            <w:r w:rsidR="0043601B" w:rsidRPr="00CF3708">
              <w:rPr>
                <w:szCs w:val="28"/>
              </w:rPr>
              <w:t>Определены</w:t>
            </w:r>
            <w:r w:rsidRPr="00CF3708">
              <w:rPr>
                <w:szCs w:val="28"/>
              </w:rPr>
              <w:t xml:space="preserve"> св</w:t>
            </w:r>
            <w:r w:rsidRPr="00CF3708">
              <w:rPr>
                <w:szCs w:val="28"/>
              </w:rPr>
              <w:t>я</w:t>
            </w:r>
            <w:r w:rsidRPr="00CF3708">
              <w:rPr>
                <w:szCs w:val="28"/>
              </w:rPr>
              <w:t>з</w:t>
            </w:r>
            <w:r w:rsidR="0043601B"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 xml:space="preserve">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Экологическая проблема» и «Эколог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calProblem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проблема» базы данных. Определены связи между данной сущностью и сущностями «Жалоба», «Эколог» и «Достижение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OrganisationDebtor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ция/Лицо-штрафник»</w:t>
            </w:r>
            <w:r w:rsidR="00DD6903" w:rsidRPr="00CF3708">
              <w:rPr>
                <w:szCs w:val="28"/>
              </w:rPr>
              <w:t>. Определены связи между данной сущностью и сущностями «Жалоба» и «Секретарь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PartnerShipRequest</w:t>
            </w:r>
            <w:r w:rsidRPr="00CF3708">
              <w:rPr>
                <w:rStyle w:val="af0"/>
                <w:szCs w:val="28"/>
                <w:lang w:val="en-US"/>
              </w:rPr>
              <w:footnoteReference w:id="1"/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Запрос на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трудничество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tion</w:t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секция». Определены связи между данной сущностью и сущностями «Эколог» и «Пользователь системы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Пользователь». Следует заметить, что от класса </w:t>
            </w:r>
            <w:r w:rsidRPr="00CF3708">
              <w:rPr>
                <w:szCs w:val="28"/>
                <w:lang w:val="en-US"/>
              </w:rPr>
              <w:t>U</w:t>
            </w:r>
            <w:r w:rsidRPr="00CF3708">
              <w:rPr>
                <w:szCs w:val="28"/>
                <w:lang w:val="en-US"/>
              </w:rPr>
              <w:t>s</w:t>
            </w:r>
            <w:r w:rsidRPr="00CF3708">
              <w:rPr>
                <w:szCs w:val="28"/>
                <w:lang w:val="en-US"/>
              </w:rPr>
              <w:t>er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наследуются остальные типы пользователей системы, тем самым образуя связь типа «Ест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ank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атель системы». Связь типа «Есть» с  су</w:t>
            </w:r>
            <w:r w:rsidRPr="00CF3708">
              <w:rPr>
                <w:szCs w:val="28"/>
              </w:rPr>
              <w:t>щ</w:t>
            </w:r>
            <w:r w:rsidRPr="00CF3708">
              <w:rPr>
                <w:szCs w:val="28"/>
              </w:rPr>
              <w:t>ностью «Пользователь»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retary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Секретарь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st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dministrato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Админи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ор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ация</w:t>
            </w:r>
            <w:r w:rsidR="004156BD" w:rsidRPr="00CF3708">
              <w:rPr>
                <w:szCs w:val="28"/>
              </w:rPr>
              <w:t>-</w:t>
            </w:r>
            <w:r w:rsidRPr="00CF3708">
              <w:rPr>
                <w:szCs w:val="28"/>
              </w:rPr>
              <w:lastRenderedPageBreak/>
              <w:t>парт</w:t>
            </w:r>
            <w:r w:rsidR="004156BD"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ер (представитель)». Связь типа «Есть» с сущностью «Пользователь».</w:t>
            </w:r>
          </w:p>
        </w:tc>
      </w:tr>
    </w:tbl>
    <w:p w:rsidR="00C36223" w:rsidRPr="00C90A4E" w:rsidRDefault="00C36223" w:rsidP="00C36223">
      <w:pPr>
        <w:pStyle w:val="3"/>
        <w:jc w:val="both"/>
      </w:pPr>
      <w:bookmarkStart w:id="51" w:name="_Toc388479275"/>
      <w:r>
        <w:lastRenderedPageBreak/>
        <w:t>4.2.</w:t>
      </w:r>
      <w:r w:rsidRPr="00C90A4E">
        <w:t>4</w:t>
      </w:r>
      <w:r>
        <w:t xml:space="preserve"> </w:t>
      </w:r>
      <w:r w:rsidRPr="00C90A4E">
        <w:t>Контекст данных</w:t>
      </w:r>
      <w:r>
        <w:t xml:space="preserve"> </w:t>
      </w:r>
      <w:r>
        <w:rPr>
          <w:lang w:val="en-US"/>
        </w:rPr>
        <w:t>web</w:t>
      </w:r>
      <w:r w:rsidRPr="00C90A4E">
        <w:t>-</w:t>
      </w:r>
      <w:r>
        <w:t>приложения</w:t>
      </w:r>
      <w:bookmarkEnd w:id="51"/>
    </w:p>
    <w:p w:rsidR="00DB2A70" w:rsidRDefault="00C36223" w:rsidP="00C36223">
      <w:pPr>
        <w:pStyle w:val="ab"/>
        <w:tabs>
          <w:tab w:val="left" w:pos="936"/>
        </w:tabs>
        <w:spacing w:line="360" w:lineRule="auto"/>
        <w:rPr>
          <w:rStyle w:val="af4"/>
        </w:rPr>
      </w:pPr>
      <w:r>
        <w:rPr>
          <w:rStyle w:val="af4"/>
        </w:rPr>
        <w:t>Для связи созданной модели данных в приложении определен специал</w:t>
      </w:r>
      <w:r>
        <w:rPr>
          <w:rStyle w:val="af4"/>
        </w:rPr>
        <w:t>ь</w:t>
      </w:r>
      <w:r>
        <w:rPr>
          <w:rStyle w:val="af4"/>
        </w:rPr>
        <w:t xml:space="preserve">ный класс </w:t>
      </w:r>
      <w:r w:rsidRPr="002D0418">
        <w:rPr>
          <w:rStyle w:val="af4"/>
          <w:b/>
          <w:lang w:val="en-US"/>
        </w:rPr>
        <w:t>FundContext</w:t>
      </w:r>
      <w:r>
        <w:rPr>
          <w:rStyle w:val="af4"/>
        </w:rPr>
        <w:t xml:space="preserve">, наследуемый от стандартного класса </w:t>
      </w:r>
      <w:r>
        <w:rPr>
          <w:rStyle w:val="af4"/>
          <w:lang w:val="en-US"/>
        </w:rPr>
        <w:t>Entity</w:t>
      </w:r>
      <w:r w:rsidRPr="00C36223">
        <w:rPr>
          <w:rStyle w:val="af4"/>
        </w:rPr>
        <w:t xml:space="preserve"> </w:t>
      </w:r>
      <w:r>
        <w:rPr>
          <w:rStyle w:val="af4"/>
          <w:lang w:val="en-US"/>
        </w:rPr>
        <w:t>Framework</w:t>
      </w:r>
      <w:r w:rsidRPr="00C36223">
        <w:rPr>
          <w:rStyle w:val="af4"/>
        </w:rPr>
        <w:t xml:space="preserve"> </w:t>
      </w:r>
      <w:r w:rsidRPr="002D0418">
        <w:rPr>
          <w:rStyle w:val="af4"/>
          <w:b/>
          <w:lang w:val="en-US"/>
        </w:rPr>
        <w:t>DbContext</w:t>
      </w:r>
      <w:r w:rsidRPr="00C36223">
        <w:rPr>
          <w:rStyle w:val="af4"/>
        </w:rPr>
        <w:t>.</w:t>
      </w:r>
      <w:r>
        <w:rPr>
          <w:rStyle w:val="af4"/>
        </w:rPr>
        <w:t xml:space="preserve"> </w:t>
      </w:r>
      <w:r w:rsidR="002D0418">
        <w:rPr>
          <w:rStyle w:val="af4"/>
        </w:rPr>
        <w:t>Этот</w:t>
      </w:r>
      <w:r>
        <w:rPr>
          <w:rStyle w:val="af4"/>
        </w:rPr>
        <w:t xml:space="preserve"> класс используется повсеместно в разработанном приложении для </w:t>
      </w:r>
      <w:r w:rsidR="002D0418">
        <w:rPr>
          <w:rStyle w:val="af4"/>
        </w:rPr>
        <w:t xml:space="preserve">доступа к данным, хранящимся в базе данных. Объект класса </w:t>
      </w:r>
      <w:r w:rsidR="002D0418" w:rsidRPr="002D0418">
        <w:rPr>
          <w:rStyle w:val="af4"/>
          <w:b/>
          <w:lang w:val="en-US"/>
        </w:rPr>
        <w:t>FundContext</w:t>
      </w:r>
      <w:r w:rsidR="002D0418" w:rsidRPr="002D0418">
        <w:rPr>
          <w:rStyle w:val="af4"/>
        </w:rPr>
        <w:t xml:space="preserve"> </w:t>
      </w:r>
      <w:r w:rsidR="002D0418">
        <w:rPr>
          <w:rStyle w:val="af4"/>
        </w:rPr>
        <w:t>обладает рядом специальных методов для извлечения, сохранения новых и и</w:t>
      </w:r>
      <w:r w:rsidR="002D0418">
        <w:rPr>
          <w:rStyle w:val="af4"/>
        </w:rPr>
        <w:t>з</w:t>
      </w:r>
      <w:r w:rsidR="002D0418">
        <w:rPr>
          <w:rStyle w:val="af4"/>
        </w:rPr>
        <w:t>мененных данных.</w:t>
      </w:r>
    </w:p>
    <w:p w:rsidR="00DF4B3A" w:rsidRDefault="00DF4B3A" w:rsidP="00A25748">
      <w:pPr>
        <w:pStyle w:val="3"/>
        <w:jc w:val="both"/>
      </w:pPr>
      <w:bookmarkStart w:id="52" w:name="_Toc388479276"/>
      <w:r>
        <w:t>4.2.</w:t>
      </w:r>
      <w:r w:rsidR="00C36223" w:rsidRPr="00C36223">
        <w:t>5</w:t>
      </w:r>
      <w:r>
        <w:t xml:space="preserve"> Представления </w:t>
      </w:r>
      <w:r>
        <w:rPr>
          <w:lang w:val="en-US"/>
        </w:rPr>
        <w:t>web</w:t>
      </w:r>
      <w:r w:rsidRPr="00DF4B3A">
        <w:t>-</w:t>
      </w:r>
      <w:r>
        <w:t>приложения</w:t>
      </w:r>
      <w:bookmarkEnd w:id="52"/>
    </w:p>
    <w:p w:rsidR="00A25748" w:rsidRDefault="00DF4B3A" w:rsidP="00A25748">
      <w:pPr>
        <w:spacing w:line="360" w:lineRule="auto"/>
        <w:ind w:firstLine="567"/>
        <w:jc w:val="both"/>
        <w:rPr>
          <w:rStyle w:val="af4"/>
        </w:rPr>
      </w:pPr>
      <w:r w:rsidRPr="00DF4B3A">
        <w:rPr>
          <w:rStyle w:val="af4"/>
          <w:b/>
        </w:rPr>
        <w:t>Представление (View) –</w:t>
      </w:r>
      <w:r>
        <w:rPr>
          <w:rStyle w:val="af4"/>
          <w:b/>
        </w:rPr>
        <w:t xml:space="preserve"> </w:t>
      </w:r>
      <w:r>
        <w:rPr>
          <w:rStyle w:val="af4"/>
        </w:rPr>
        <w:t xml:space="preserve">файлы, состоящие из </w:t>
      </w:r>
      <w:r>
        <w:rPr>
          <w:rStyle w:val="af4"/>
          <w:lang w:val="en-US"/>
        </w:rPr>
        <w:t>HTML</w:t>
      </w:r>
      <w:r>
        <w:rPr>
          <w:rStyle w:val="af4"/>
        </w:rPr>
        <w:t>-разметки с вставк</w:t>
      </w:r>
      <w:r>
        <w:rPr>
          <w:rStyle w:val="af4"/>
        </w:rPr>
        <w:t>а</w:t>
      </w:r>
      <w:r>
        <w:rPr>
          <w:rStyle w:val="af4"/>
        </w:rPr>
        <w:t xml:space="preserve">ми программного кода на языке </w:t>
      </w:r>
      <w:r>
        <w:rPr>
          <w:rStyle w:val="af4"/>
          <w:lang w:val="en-US"/>
        </w:rPr>
        <w:t>C</w:t>
      </w:r>
      <w:r w:rsidRPr="00DF4B3A">
        <w:rPr>
          <w:rStyle w:val="af4"/>
        </w:rPr>
        <w:t>#</w:t>
      </w:r>
      <w:r w:rsidR="00161C4D">
        <w:rPr>
          <w:rStyle w:val="af4"/>
        </w:rPr>
        <w:t>, другими словами это то, что пользователь видит в окне своего браузера.</w:t>
      </w:r>
      <w:r w:rsidRPr="00DF4B3A">
        <w:rPr>
          <w:rStyle w:val="af4"/>
        </w:rPr>
        <w:t xml:space="preserve"> </w:t>
      </w:r>
      <w:r>
        <w:rPr>
          <w:rStyle w:val="af4"/>
        </w:rPr>
        <w:t xml:space="preserve"> </w:t>
      </w:r>
      <w:r w:rsidR="00A25748">
        <w:rPr>
          <w:rStyle w:val="af4"/>
        </w:rPr>
        <w:t xml:space="preserve">В </w:t>
      </w:r>
      <w:r w:rsidR="00A25748">
        <w:rPr>
          <w:rStyle w:val="af4"/>
          <w:lang w:val="en-US"/>
        </w:rPr>
        <w:t>ASP</w:t>
      </w:r>
      <w:r w:rsidR="00A25748" w:rsidRPr="00A25748">
        <w:rPr>
          <w:rStyle w:val="af4"/>
        </w:rPr>
        <w:t>.</w:t>
      </w:r>
      <w:r w:rsidR="00A25748">
        <w:rPr>
          <w:rStyle w:val="af4"/>
          <w:lang w:val="en-US"/>
        </w:rPr>
        <w:t>NET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  <w:lang w:val="en-US"/>
        </w:rPr>
        <w:t>MVC</w:t>
      </w:r>
      <w:r w:rsidR="00A25748" w:rsidRPr="00A25748">
        <w:rPr>
          <w:rStyle w:val="af4"/>
        </w:rPr>
        <w:t xml:space="preserve"> 4</w:t>
      </w:r>
      <w:r w:rsidR="00A25748">
        <w:rPr>
          <w:rStyle w:val="af4"/>
        </w:rPr>
        <w:t xml:space="preserve"> для того чтобы осуществить вставку</w:t>
      </w:r>
      <w:r w:rsidR="00161C4D">
        <w:rPr>
          <w:rStyle w:val="af4"/>
        </w:rPr>
        <w:t xml:space="preserve"> кода в разметку представления</w:t>
      </w:r>
      <w:r w:rsidR="00A25748">
        <w:rPr>
          <w:rStyle w:val="af4"/>
        </w:rPr>
        <w:t xml:space="preserve"> необходимо использовать один из двух движков </w:t>
      </w:r>
      <w:r w:rsidR="00A25748">
        <w:rPr>
          <w:rStyle w:val="af4"/>
          <w:lang w:val="en-US"/>
        </w:rPr>
        <w:t>ASPX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</w:rPr>
        <w:t xml:space="preserve">и </w:t>
      </w:r>
      <w:r w:rsidR="00A25748">
        <w:rPr>
          <w:rStyle w:val="af4"/>
          <w:lang w:val="en-US"/>
        </w:rPr>
        <w:t>Razor</w:t>
      </w:r>
      <w:r w:rsidR="00A25748" w:rsidRPr="00A25748">
        <w:rPr>
          <w:rStyle w:val="af4"/>
        </w:rPr>
        <w:t>.</w:t>
      </w:r>
      <w:r w:rsidR="00A25748">
        <w:rPr>
          <w:rStyle w:val="af4"/>
        </w:rPr>
        <w:t xml:space="preserve"> На самом деле разница невелика и зачастую выбор з</w:t>
      </w:r>
      <w:r w:rsidR="00A25748">
        <w:rPr>
          <w:rStyle w:val="af4"/>
        </w:rPr>
        <w:t>а</w:t>
      </w:r>
      <w:r w:rsidR="00A25748">
        <w:rPr>
          <w:rStyle w:val="af4"/>
        </w:rPr>
        <w:t xml:space="preserve">висит от предпочтения самого разработчика. </w:t>
      </w:r>
      <w:r w:rsidR="00D35AA8">
        <w:rPr>
          <w:rStyle w:val="af4"/>
        </w:rPr>
        <w:t>Б</w:t>
      </w:r>
      <w:r w:rsidR="00A25748">
        <w:rPr>
          <w:rStyle w:val="af4"/>
        </w:rPr>
        <w:t xml:space="preserve">ыл выбран движок </w:t>
      </w:r>
      <w:r w:rsidR="00A25748">
        <w:rPr>
          <w:rStyle w:val="af4"/>
          <w:lang w:val="en-US"/>
        </w:rPr>
        <w:t>Razor</w:t>
      </w:r>
      <w:r w:rsidR="00A25748">
        <w:rPr>
          <w:rStyle w:val="af4"/>
        </w:rPr>
        <w:t>, пот</w:t>
      </w:r>
      <w:r w:rsidR="00A25748">
        <w:rPr>
          <w:rStyle w:val="af4"/>
        </w:rPr>
        <w:t>о</w:t>
      </w:r>
      <w:r w:rsidR="00A25748">
        <w:rPr>
          <w:rStyle w:val="af4"/>
        </w:rPr>
        <w:t xml:space="preserve">му что он подробнее описан в литературе по </w:t>
      </w:r>
      <w:r w:rsidR="00A25748">
        <w:rPr>
          <w:rStyle w:val="af4"/>
          <w:lang w:val="en-US"/>
        </w:rPr>
        <w:t>MVC</w:t>
      </w:r>
      <w:r w:rsidR="00A25748">
        <w:rPr>
          <w:rStyle w:val="af4"/>
        </w:rPr>
        <w:t xml:space="preserve"> и на форумах разрабо</w:t>
      </w:r>
      <w:r w:rsidR="00A25748">
        <w:rPr>
          <w:rStyle w:val="af4"/>
        </w:rPr>
        <w:t>т</w:t>
      </w:r>
      <w:r w:rsidR="00A25748">
        <w:rPr>
          <w:rStyle w:val="af4"/>
        </w:rPr>
        <w:t>чиков.</w:t>
      </w:r>
    </w:p>
    <w:p w:rsidR="00161C4D" w:rsidRDefault="00161C4D" w:rsidP="00A25748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 xml:space="preserve">В разработанном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и получилось достаточно большое число представлений, поэтому при описании они будут разбиты по принципу «ко</w:t>
      </w:r>
      <w:r>
        <w:rPr>
          <w:rStyle w:val="af4"/>
        </w:rPr>
        <w:t>н</w:t>
      </w:r>
      <w:r>
        <w:rPr>
          <w:rStyle w:val="af4"/>
        </w:rPr>
        <w:t xml:space="preserve">троллер </w:t>
      </w:r>
      <w:r w:rsidR="004156BD">
        <w:rPr>
          <w:rStyle w:val="af4"/>
        </w:rPr>
        <w:t>и</w:t>
      </w:r>
      <w:r>
        <w:rPr>
          <w:rStyle w:val="af4"/>
        </w:rPr>
        <w:t xml:space="preserve"> его преставления».</w:t>
      </w:r>
    </w:p>
    <w:p w:rsidR="00161C4D" w:rsidRDefault="00161C4D" w:rsidP="00161C4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161C4D">
        <w:rPr>
          <w:rStyle w:val="af4"/>
          <w:b/>
          <w:lang w:val="en-US"/>
        </w:rPr>
        <w:t>Account</w:t>
      </w:r>
      <w:r w:rsidRPr="00161C4D">
        <w:rPr>
          <w:rStyle w:val="af4"/>
        </w:rPr>
        <w:t xml:space="preserve"> </w:t>
      </w:r>
      <w:r>
        <w:rPr>
          <w:rStyle w:val="af4"/>
        </w:rPr>
        <w:t>имеет единственное представление в виде мастер-страницы</w:t>
      </w:r>
      <w:r w:rsidR="002525DD">
        <w:rPr>
          <w:rStyle w:val="af4"/>
        </w:rPr>
        <w:t xml:space="preserve"> (</w:t>
      </w:r>
      <w:r w:rsidR="002525DD" w:rsidRPr="002525DD">
        <w:rPr>
          <w:rStyle w:val="af4"/>
        </w:rPr>
        <w:t>_masterPage.cshtml</w:t>
      </w:r>
      <w:r w:rsidR="002525DD">
        <w:rPr>
          <w:rStyle w:val="af4"/>
        </w:rPr>
        <w:t>)</w:t>
      </w:r>
      <w:r>
        <w:rPr>
          <w:rStyle w:val="af4"/>
        </w:rPr>
        <w:t>. Это обуславливается тем, что форма а</w:t>
      </w:r>
      <w:r>
        <w:rPr>
          <w:rStyle w:val="af4"/>
        </w:rPr>
        <w:t>в</w:t>
      </w:r>
      <w:r>
        <w:rPr>
          <w:rStyle w:val="af4"/>
        </w:rPr>
        <w:t xml:space="preserve">торизации находится на всех страницах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я.</w:t>
      </w:r>
    </w:p>
    <w:p w:rsidR="00161C4D" w:rsidRDefault="00161C4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Achievement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</w:t>
      </w:r>
      <w:r w:rsidR="002525DD">
        <w:rPr>
          <w:rStyle w:val="af4"/>
        </w:rPr>
        <w:t xml:space="preserve">представления </w:t>
      </w:r>
      <w:r>
        <w:rPr>
          <w:rStyle w:val="af4"/>
        </w:rPr>
        <w:t xml:space="preserve">  </w:t>
      </w:r>
    </w:p>
    <w:p w:rsidR="00161C4D" w:rsidRDefault="00161C4D" w:rsidP="002525DD">
      <w:pPr>
        <w:spacing w:line="360" w:lineRule="auto"/>
        <w:ind w:left="927" w:hanging="360"/>
        <w:jc w:val="both"/>
        <w:rPr>
          <w:rStyle w:val="af4"/>
        </w:rPr>
      </w:pPr>
      <w:r>
        <w:rPr>
          <w:rStyle w:val="af4"/>
        </w:rPr>
        <w:t xml:space="preserve"> </w:t>
      </w:r>
      <w:r w:rsidR="002525DD">
        <w:rPr>
          <w:rStyle w:val="af4"/>
        </w:rPr>
        <w:t xml:space="preserve">    </w:t>
      </w:r>
      <w:r w:rsidR="002525DD" w:rsidRPr="002525DD">
        <w:rPr>
          <w:rStyle w:val="af4"/>
        </w:rPr>
        <w:t>AchievementsPage.cshtml</w:t>
      </w:r>
      <w:r w:rsidR="002525DD">
        <w:rPr>
          <w:rStyle w:val="af4"/>
        </w:rPr>
        <w:t>, где отображаются достижения экологического фонда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lastRenderedPageBreak/>
        <w:t xml:space="preserve">Контроллер </w:t>
      </w:r>
      <w:r w:rsidRPr="002525DD">
        <w:rPr>
          <w:rStyle w:val="af4"/>
          <w:b/>
          <w:lang w:val="en-US"/>
        </w:rPr>
        <w:t>Ecologists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представления </w:t>
      </w:r>
      <w:r w:rsidRPr="002525DD">
        <w:rPr>
          <w:rStyle w:val="af4"/>
        </w:rPr>
        <w:t>EcologistsPage.cshtml</w:t>
      </w:r>
      <w:r>
        <w:rPr>
          <w:rStyle w:val="af4"/>
        </w:rPr>
        <w:t>, где отображаются сведения об экологах-специалистах фонда</w:t>
      </w:r>
      <w:r w:rsidRPr="002525DD"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Home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тображает содержание главной страницы сайта </w:t>
      </w:r>
      <w:r w:rsidRPr="002525DD">
        <w:rPr>
          <w:rStyle w:val="af4"/>
        </w:rPr>
        <w:t>Index.cshtml</w:t>
      </w:r>
      <w:r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>Контроллер</w:t>
      </w:r>
      <w:r w:rsidR="004156BD">
        <w:rPr>
          <w:rStyle w:val="af4"/>
        </w:rPr>
        <w:t xml:space="preserve"> </w:t>
      </w:r>
      <w:r w:rsidRPr="002525DD">
        <w:rPr>
          <w:rStyle w:val="af4"/>
          <w:b/>
          <w:lang w:val="en-US"/>
        </w:rPr>
        <w:t>Partners</w:t>
      </w:r>
      <w:r>
        <w:rPr>
          <w:rStyle w:val="af4"/>
          <w:b/>
        </w:rPr>
        <w:t xml:space="preserve"> </w:t>
      </w:r>
      <w:r w:rsidRPr="004156BD">
        <w:rPr>
          <w:rStyle w:val="af4"/>
        </w:rPr>
        <w:t>отображает</w:t>
      </w:r>
      <w:r w:rsidR="004156BD">
        <w:rPr>
          <w:rStyle w:val="af4"/>
        </w:rPr>
        <w:t xml:space="preserve"> содержание и определяет функци</w:t>
      </w:r>
      <w:r w:rsidR="004156BD">
        <w:rPr>
          <w:rStyle w:val="af4"/>
        </w:rPr>
        <w:t>о</w:t>
      </w:r>
      <w:r w:rsidR="004156BD">
        <w:rPr>
          <w:rStyle w:val="af4"/>
        </w:rPr>
        <w:t xml:space="preserve">нальность представления </w:t>
      </w:r>
      <w:r w:rsidR="004156BD" w:rsidRPr="004156BD">
        <w:rPr>
          <w:rStyle w:val="af4"/>
        </w:rPr>
        <w:t>PartnersPage.cshtml</w:t>
      </w:r>
      <w:r w:rsidR="004156BD">
        <w:rPr>
          <w:rStyle w:val="af4"/>
        </w:rPr>
        <w:t>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Problem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проблем (</w:t>
      </w:r>
      <w:r w:rsidRPr="004156BD">
        <w:rPr>
          <w:rStyle w:val="af4"/>
        </w:rPr>
        <w:t>ProblemsPage.cshtml</w:t>
      </w:r>
      <w:r>
        <w:rPr>
          <w:rStyle w:val="af4"/>
        </w:rPr>
        <w:t>)</w:t>
      </w:r>
      <w:r w:rsidR="00D35AA8">
        <w:rPr>
          <w:rStyle w:val="af4"/>
        </w:rPr>
        <w:t xml:space="preserve"> и</w:t>
      </w:r>
      <w:r>
        <w:rPr>
          <w:rStyle w:val="af4"/>
        </w:rPr>
        <w:t xml:space="preserve"> определяет ее функционал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Section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секций (</w:t>
      </w:r>
      <w:r w:rsidRPr="004156BD">
        <w:rPr>
          <w:rStyle w:val="af4"/>
        </w:rPr>
        <w:t>SectionsPage.cshtml</w:t>
      </w:r>
      <w:r>
        <w:rPr>
          <w:rStyle w:val="af4"/>
        </w:rPr>
        <w:t>) и определяет ее функционал.</w:t>
      </w:r>
    </w:p>
    <w:p w:rsidR="004156BD" w:rsidRDefault="0055130A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egi</w:t>
      </w:r>
      <w:r w:rsidRPr="00F0595E">
        <w:rPr>
          <w:rStyle w:val="af4"/>
          <w:b/>
          <w:lang w:val="en-US"/>
        </w:rPr>
        <w:t>s</w:t>
      </w:r>
      <w:r w:rsidRPr="00F0595E">
        <w:rPr>
          <w:rStyle w:val="af4"/>
          <w:b/>
          <w:lang w:val="en-US"/>
        </w:rPr>
        <w:t>tration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1.</w:t>
      </w:r>
    </w:p>
    <w:p w:rsidR="0055130A" w:rsidRDefault="00C36223" w:rsidP="0055130A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55130A">
        <w:rPr>
          <w:rStyle w:val="af4"/>
        </w:rPr>
        <w:t>.1</w:t>
      </w:r>
    </w:p>
    <w:p w:rsidR="0055130A" w:rsidRDefault="0055130A" w:rsidP="0055130A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>Представления</w:t>
      </w:r>
      <w:r w:rsidR="00DE1B67">
        <w:rPr>
          <w:rStyle w:val="af4"/>
        </w:rPr>
        <w:t>, поддерживаемые</w:t>
      </w:r>
      <w:r>
        <w:rPr>
          <w:rStyle w:val="af4"/>
        </w:rPr>
        <w:t xml:space="preserve"> контроллер</w:t>
      </w:r>
      <w:r w:rsidR="00DE1B67">
        <w:rPr>
          <w:rStyle w:val="af4"/>
        </w:rPr>
        <w:t>ом</w:t>
      </w:r>
      <w:r>
        <w:rPr>
          <w:rStyle w:val="af4"/>
        </w:rPr>
        <w:t xml:space="preserve"> </w:t>
      </w:r>
      <w:r>
        <w:rPr>
          <w:rStyle w:val="af4"/>
          <w:lang w:val="en-US"/>
        </w:rPr>
        <w:t>Registration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15"/>
        <w:gridCol w:w="2652"/>
        <w:gridCol w:w="2911"/>
      </w:tblGrid>
      <w:tr w:rsidR="0055130A" w:rsidRPr="00CF3708" w:rsidTr="00CF3708">
        <w:tc>
          <w:tcPr>
            <w:tcW w:w="3261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3049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Choice.cshtml</w:t>
            </w:r>
          </w:p>
        </w:tc>
        <w:tc>
          <w:tcPr>
            <w:tcW w:w="2762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Промежуточная страница</w:t>
            </w:r>
          </w:p>
        </w:tc>
        <w:tc>
          <w:tcPr>
            <w:tcW w:w="3049" w:type="dxa"/>
          </w:tcPr>
          <w:p w:rsidR="0055130A" w:rsidRDefault="0055130A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На данной странице производится выбор регистрации для ра</w:t>
            </w:r>
            <w:r>
              <w:rPr>
                <w:rStyle w:val="af4"/>
              </w:rPr>
              <w:t>з</w:t>
            </w:r>
            <w:r>
              <w:rPr>
                <w:rStyle w:val="af4"/>
              </w:rPr>
              <w:t>ных категорий пол</w:t>
            </w:r>
            <w:r>
              <w:rPr>
                <w:rStyle w:val="af4"/>
              </w:rPr>
              <w:t>ь</w:t>
            </w:r>
            <w:r>
              <w:rPr>
                <w:rStyle w:val="af4"/>
              </w:rPr>
              <w:t xml:space="preserve">зователей 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Ecologist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  <w:r w:rsidR="00C65079" w:rsidRPr="00CF3708">
              <w:rPr>
                <w:rStyle w:val="af0"/>
                <w:iCs/>
                <w:sz w:val="28"/>
                <w:lang w:val="en-US"/>
              </w:rPr>
              <w:footnoteReference w:id="2"/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эколог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Partn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RankUs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 xml:space="preserve">Регистрационная </w:t>
            </w:r>
            <w:r>
              <w:rPr>
                <w:rStyle w:val="af4"/>
              </w:rPr>
              <w:lastRenderedPageBreak/>
              <w:t>форма для пользов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теля системы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lastRenderedPageBreak/>
              <w:t>RegistrationResult.cshtml</w:t>
            </w:r>
          </w:p>
        </w:tc>
        <w:tc>
          <w:tcPr>
            <w:tcW w:w="2762" w:type="dxa"/>
            <w:vAlign w:val="center"/>
          </w:tcPr>
          <w:p w:rsidR="0055130A" w:rsidRDefault="00C65079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сообщение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Страница, на которую осуществляется пе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ход в случае успе</w:t>
            </w:r>
            <w:r>
              <w:rPr>
                <w:rStyle w:val="af4"/>
              </w:rPr>
              <w:t>ш</w:t>
            </w:r>
            <w:r>
              <w:rPr>
                <w:rStyle w:val="af4"/>
              </w:rPr>
              <w:t>ного прохождения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и</w:t>
            </w:r>
          </w:p>
        </w:tc>
      </w:tr>
    </w:tbl>
    <w:p w:rsidR="0055130A" w:rsidRPr="0055130A" w:rsidRDefault="0055130A" w:rsidP="0055130A">
      <w:pPr>
        <w:spacing w:line="360" w:lineRule="auto"/>
        <w:ind w:left="927"/>
        <w:jc w:val="center"/>
        <w:rPr>
          <w:rStyle w:val="af4"/>
        </w:rPr>
      </w:pPr>
    </w:p>
    <w:p w:rsidR="0055130A" w:rsidRDefault="00F97213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>
        <w:rPr>
          <w:rStyle w:val="af4"/>
          <w:lang w:val="en-US"/>
        </w:rPr>
        <w:t>RoomAdministrat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2.</w:t>
      </w:r>
    </w:p>
    <w:p w:rsidR="00DE1B67" w:rsidRDefault="00C36223" w:rsidP="00DE1B67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DE1B67">
        <w:rPr>
          <w:rStyle w:val="af4"/>
        </w:rPr>
        <w:t>.2</w:t>
      </w:r>
    </w:p>
    <w:p w:rsidR="00DE1B67" w:rsidRPr="00DE1B67" w:rsidRDefault="00DE1B67" w:rsidP="00DE1B67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Administrato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AdministratorRoom.cshtml</w:t>
            </w:r>
          </w:p>
        </w:tc>
        <w:tc>
          <w:tcPr>
            <w:tcW w:w="2557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97213" w:rsidRPr="00F97213" w:rsidRDefault="00F9721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адм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нистратору системы предоставляется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 </w:t>
            </w:r>
            <w:r w:rsidR="00DE1B67">
              <w:rPr>
                <w:rStyle w:val="af4"/>
              </w:rPr>
              <w:t>между его дал</w:t>
            </w:r>
            <w:r w:rsidR="00DE1B67">
              <w:rPr>
                <w:rStyle w:val="af4"/>
              </w:rPr>
              <w:t>ь</w:t>
            </w:r>
            <w:r w:rsidR="00DE1B67">
              <w:rPr>
                <w:rStyle w:val="af4"/>
              </w:rPr>
              <w:t>нейшими действиями. Другими словами – меню выбора.</w:t>
            </w:r>
            <w:r>
              <w:rPr>
                <w:rStyle w:val="af4"/>
              </w:rPr>
              <w:t xml:space="preserve">  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Section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нов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Sec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да</w:t>
            </w:r>
            <w:r>
              <w:rPr>
                <w:rStyle w:val="af4"/>
              </w:rPr>
              <w:t>н</w:t>
            </w:r>
            <w:r>
              <w:rPr>
                <w:rStyle w:val="af4"/>
              </w:rPr>
              <w:t>ных экологиче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lastRenderedPageBreak/>
              <w:t>SystemNewsCrea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экологических п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блем, по которым можно создать н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ость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Section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созданных секций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User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пользователей сист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мы.</w:t>
            </w:r>
          </w:p>
        </w:tc>
      </w:tr>
    </w:tbl>
    <w:p w:rsidR="00F97213" w:rsidRPr="00F97213" w:rsidRDefault="00F97213" w:rsidP="00F97213">
      <w:pPr>
        <w:spacing w:line="360" w:lineRule="auto"/>
        <w:ind w:left="927"/>
        <w:jc w:val="both"/>
        <w:rPr>
          <w:rStyle w:val="af4"/>
        </w:rPr>
      </w:pPr>
    </w:p>
    <w:p w:rsidR="00F97213" w:rsidRPr="00DE1B67" w:rsidRDefault="00DE1B67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 w:rsidRPr="00DE1B67">
        <w:rPr>
          <w:rStyle w:val="af4"/>
        </w:rPr>
        <w:t xml:space="preserve"> </w:t>
      </w:r>
      <w:r>
        <w:rPr>
          <w:rStyle w:val="af4"/>
        </w:rPr>
        <w:t xml:space="preserve">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Ecologist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DE1B67">
        <w:rPr>
          <w:rStyle w:val="af4"/>
        </w:rPr>
        <w:t>3</w:t>
      </w:r>
      <w:r>
        <w:rPr>
          <w:rStyle w:val="af4"/>
        </w:rPr>
        <w:t>.</w:t>
      </w:r>
    </w:p>
    <w:p w:rsidR="00DE1B67" w:rsidRDefault="00C36223" w:rsidP="00DE1B67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3</w:t>
      </w:r>
    </w:p>
    <w:p w:rsidR="00DE1B67" w:rsidRPr="00DE1B67" w:rsidRDefault="00DE1B67" w:rsidP="00DE1B67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Ecologist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DE1B67">
              <w:rPr>
                <w:rStyle w:val="af4"/>
              </w:rPr>
              <w:t>EcologistRoom.cshtml</w:t>
            </w:r>
          </w:p>
        </w:tc>
        <w:tc>
          <w:tcPr>
            <w:tcW w:w="2557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DE1B67" w:rsidRP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эко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гу-специалист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DE1B67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DE1B67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оветов, на 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торые эколог может зарегистрироваться или наоборот дерег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трироваться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lastRenderedPageBreak/>
              <w:t>CreateComplaint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DE1B67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оздание </w:t>
            </w:r>
            <w:r w:rsidR="003E413C">
              <w:rPr>
                <w:rStyle w:val="af4"/>
              </w:rPr>
              <w:t>жалобы на экологическое нар</w:t>
            </w:r>
            <w:r w:rsidR="003E413C">
              <w:rPr>
                <w:rStyle w:val="af4"/>
              </w:rPr>
              <w:t>у</w:t>
            </w:r>
            <w:r w:rsidR="003E413C">
              <w:rPr>
                <w:rStyle w:val="af4"/>
              </w:rPr>
              <w:t>шение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Problem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проблемы на  основе жалобы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s.cshtml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жалоб.</w:t>
            </w:r>
          </w:p>
        </w:tc>
      </w:tr>
    </w:tbl>
    <w:p w:rsidR="00DE1B67" w:rsidRPr="00DE1B67" w:rsidRDefault="00DE1B67" w:rsidP="00DE1B67">
      <w:pPr>
        <w:spacing w:line="360" w:lineRule="auto"/>
        <w:ind w:left="927"/>
        <w:jc w:val="both"/>
        <w:rPr>
          <w:rStyle w:val="af4"/>
        </w:rPr>
      </w:pPr>
    </w:p>
    <w:p w:rsidR="00DE1B67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Partn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4.</w:t>
      </w:r>
    </w:p>
    <w:p w:rsidR="003E413C" w:rsidRPr="003E413C" w:rsidRDefault="00C36223" w:rsidP="003E413C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</w:t>
      </w:r>
      <w:r w:rsidR="003E413C">
        <w:rPr>
          <w:rStyle w:val="af4"/>
          <w:lang w:val="en-US"/>
        </w:rPr>
        <w:t>4</w:t>
      </w:r>
    </w:p>
    <w:p w:rsidR="003E413C" w:rsidRPr="003E413C" w:rsidRDefault="003E413C" w:rsidP="003E413C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Partn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ю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 предо</w:t>
            </w:r>
            <w:r>
              <w:rPr>
                <w:rStyle w:val="af4"/>
              </w:rPr>
              <w:t>с</w:t>
            </w:r>
            <w:r>
              <w:rPr>
                <w:rStyle w:val="af4"/>
              </w:rPr>
              <w:t>тавляется выбор ме</w:t>
            </w:r>
            <w:r>
              <w:rPr>
                <w:rStyle w:val="af4"/>
              </w:rPr>
              <w:t>ж</w:t>
            </w:r>
            <w:r>
              <w:rPr>
                <w:rStyle w:val="af4"/>
              </w:rPr>
              <w:t>ду его дальнейшими действиями. Другими словами – меню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а.  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3E413C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lang w:val="en-US"/>
        </w:rPr>
        <w:t>RoomSecretary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5.</w:t>
      </w:r>
    </w:p>
    <w:p w:rsidR="003E413C" w:rsidRDefault="00C36223" w:rsidP="000F336F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5</w:t>
      </w:r>
    </w:p>
    <w:p w:rsidR="003E413C" w:rsidRPr="00DE1B67" w:rsidRDefault="000F336F" w:rsidP="000F336F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lastRenderedPageBreak/>
        <w:t xml:space="preserve"> </w:t>
      </w:r>
      <w:r w:rsidR="003E413C">
        <w:rPr>
          <w:rStyle w:val="af4"/>
        </w:rPr>
        <w:t xml:space="preserve">Представления, поддерживаемые контроллером </w:t>
      </w:r>
      <w:r w:rsidR="003E413C">
        <w:rPr>
          <w:rStyle w:val="af4"/>
          <w:lang w:val="en-US"/>
        </w:rPr>
        <w:t>RoomSecretary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retary</w:t>
            </w:r>
            <w:r w:rsidR="003E413C"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траница, где </w:t>
            </w:r>
            <w:r w:rsidR="000F336F">
              <w:rPr>
                <w:rStyle w:val="af4"/>
              </w:rPr>
              <w:t>секр</w:t>
            </w:r>
            <w:r w:rsidR="000F336F">
              <w:rPr>
                <w:rStyle w:val="af4"/>
              </w:rPr>
              <w:t>е</w:t>
            </w:r>
            <w:r w:rsidR="000F336F">
              <w:rPr>
                <w:rStyle w:val="af4"/>
              </w:rPr>
              <w:t>тарю</w:t>
            </w:r>
            <w:r>
              <w:rPr>
                <w:rStyle w:val="af4"/>
              </w:rPr>
              <w:t xml:space="preserve"> предоставляется выбор между его дальнейшими дейс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>виями. Другими с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 xml:space="preserve">вами – меню выбора.  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писок </w:t>
            </w:r>
            <w:r w:rsidR="000F336F">
              <w:rPr>
                <w:rStyle w:val="af4"/>
              </w:rPr>
              <w:t xml:space="preserve">созданных </w:t>
            </w:r>
            <w:r>
              <w:rPr>
                <w:rStyle w:val="af4"/>
              </w:rPr>
              <w:t>экологических сов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 xml:space="preserve">тов, на которые </w:t>
            </w:r>
            <w:r w:rsidR="000F336F">
              <w:rPr>
                <w:rStyle w:val="af4"/>
              </w:rPr>
              <w:t>о</w:t>
            </w:r>
            <w:r w:rsidR="000F336F">
              <w:rPr>
                <w:rStyle w:val="af4"/>
              </w:rPr>
              <w:t>т</w:t>
            </w:r>
            <w:r w:rsidR="000F336F">
              <w:rPr>
                <w:rStyle w:val="af4"/>
              </w:rPr>
              <w:t>крыта регистрация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Request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заявок на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ю от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ей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й-партнер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btor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Pr="00CF3708" w:rsidRDefault="000F336F" w:rsidP="00CF3708">
            <w:pPr>
              <w:spacing w:line="360" w:lineRule="auto"/>
              <w:jc w:val="both"/>
              <w:rPr>
                <w:rStyle w:val="af4"/>
                <w:lang w:val="en-US"/>
              </w:rPr>
            </w:pPr>
            <w:r>
              <w:rPr>
                <w:rStyle w:val="af4"/>
              </w:rPr>
              <w:t>Отображение списка организаций-штрафник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Co</w:t>
            </w:r>
            <w:r w:rsidR="000F336F" w:rsidRPr="00CF3708">
              <w:rPr>
                <w:rStyle w:val="af4"/>
                <w:lang w:val="en-US"/>
              </w:rPr>
              <w:t>uncil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го э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логического совета</w:t>
            </w:r>
            <w:r w:rsidR="003E413C">
              <w:rPr>
                <w:rStyle w:val="af4"/>
              </w:rPr>
              <w:t>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</w:t>
            </w:r>
            <w:r w:rsidR="000F336F" w:rsidRPr="00CF3708">
              <w:rPr>
                <w:rStyle w:val="af4"/>
                <w:lang w:val="en-US"/>
              </w:rPr>
              <w:t>Debtor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записи об организации-штрафнике на основе полученной жалобы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Council</w:t>
            </w:r>
            <w:r w:rsidR="003E413C" w:rsidRPr="00CF3708">
              <w:rPr>
                <w:rStyle w:val="af4"/>
                <w:lang w:val="en-US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и экологического с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ета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Debtor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lastRenderedPageBreak/>
              <w:t>си об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/лице-штрафник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F0595E" w:rsidRPr="00F0595E" w:rsidRDefault="00F0595E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oomUs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F0595E">
        <w:rPr>
          <w:rStyle w:val="af4"/>
        </w:rPr>
        <w:t>6</w:t>
      </w:r>
      <w:r>
        <w:rPr>
          <w:rStyle w:val="af4"/>
        </w:rPr>
        <w:t>.</w:t>
      </w:r>
      <w:r w:rsidRPr="00F0595E">
        <w:rPr>
          <w:rStyle w:val="af4"/>
        </w:rPr>
        <w:t xml:space="preserve"> </w:t>
      </w:r>
    </w:p>
    <w:p w:rsidR="00F0595E" w:rsidRPr="003E413C" w:rsidRDefault="00C36223" w:rsidP="00F0595E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F0595E">
        <w:rPr>
          <w:rStyle w:val="af4"/>
        </w:rPr>
        <w:t>.</w:t>
      </w:r>
      <w:r w:rsidR="00F0595E">
        <w:rPr>
          <w:rStyle w:val="af4"/>
          <w:lang w:val="en-US"/>
        </w:rPr>
        <w:t>6</w:t>
      </w:r>
    </w:p>
    <w:p w:rsidR="00F0595E" w:rsidRPr="003E413C" w:rsidRDefault="00F0595E" w:rsidP="00F0595E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Us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Us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0595E" w:rsidRPr="00F97213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ольз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елю систем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0595E" w:rsidRPr="003E413C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tions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0595E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екций, на кот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рые пользователь м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жет зарегистри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ься.</w:t>
            </w:r>
          </w:p>
        </w:tc>
      </w:tr>
    </w:tbl>
    <w:p w:rsidR="00F0595E" w:rsidRPr="00F0595E" w:rsidRDefault="00F0595E" w:rsidP="00F0595E">
      <w:pPr>
        <w:spacing w:line="360" w:lineRule="auto"/>
        <w:ind w:left="927"/>
        <w:jc w:val="both"/>
        <w:rPr>
          <w:rStyle w:val="af4"/>
        </w:rPr>
      </w:pPr>
    </w:p>
    <w:p w:rsidR="00F0595E" w:rsidRDefault="00C42A9B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b/>
          <w:lang w:val="en-US"/>
        </w:rPr>
        <w:t>E</w:t>
      </w:r>
      <w:r>
        <w:rPr>
          <w:rStyle w:val="af4"/>
          <w:b/>
          <w:lang w:val="en-US"/>
        </w:rPr>
        <w:t>r</w:t>
      </w:r>
      <w:r>
        <w:rPr>
          <w:rStyle w:val="af4"/>
          <w:b/>
          <w:lang w:val="en-US"/>
        </w:rPr>
        <w:t>r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C42A9B">
        <w:rPr>
          <w:rStyle w:val="af4"/>
        </w:rPr>
        <w:t>7</w:t>
      </w:r>
      <w:r>
        <w:rPr>
          <w:rStyle w:val="af4"/>
        </w:rPr>
        <w:t>.</w:t>
      </w: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C42A9B" w:rsidRPr="003E413C" w:rsidRDefault="00C36223" w:rsidP="00C42A9B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lastRenderedPageBreak/>
        <w:t>Таблица 4.2.</w:t>
      </w:r>
      <w:r>
        <w:rPr>
          <w:rStyle w:val="af4"/>
          <w:lang w:val="en-US"/>
        </w:rPr>
        <w:t>5</w:t>
      </w:r>
      <w:r w:rsidR="00C42A9B">
        <w:rPr>
          <w:rStyle w:val="af4"/>
        </w:rPr>
        <w:t>.</w:t>
      </w:r>
      <w:r w:rsidR="00C42A9B">
        <w:rPr>
          <w:rStyle w:val="af4"/>
          <w:lang w:val="en-US"/>
        </w:rPr>
        <w:t>4</w:t>
      </w:r>
    </w:p>
    <w:p w:rsidR="00C42A9B" w:rsidRPr="003E413C" w:rsidRDefault="00C42A9B" w:rsidP="00C42A9B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  <w:lang w:val="en-US"/>
        </w:rPr>
        <w:t xml:space="preserve"> </w:t>
      </w: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C42A9B" w:rsidTr="00CF3708">
        <w:tc>
          <w:tcPr>
            <w:tcW w:w="3459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General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42A9B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F97213" w:rsidRDefault="00C42A9B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вну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 xml:space="preserve">ренней ошибки </w:t>
            </w:r>
            <w:r w:rsidRPr="00CF3708">
              <w:rPr>
                <w:rStyle w:val="af4"/>
                <w:lang w:val="en-US"/>
              </w:rPr>
              <w:t>web</w:t>
            </w:r>
            <w:r w:rsidRPr="00C42A9B">
              <w:rPr>
                <w:rStyle w:val="af4"/>
              </w:rPr>
              <w:t>-</w:t>
            </w:r>
            <w:r>
              <w:rPr>
                <w:rStyle w:val="af4"/>
              </w:rPr>
              <w:t xml:space="preserve">приложения. 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Http404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C36223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нес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ществования стран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цы, запрашиваемой пользователем.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Http403.cshtml</w:t>
            </w:r>
          </w:p>
        </w:tc>
        <w:tc>
          <w:tcPr>
            <w:tcW w:w="2557" w:type="dxa"/>
            <w:vAlign w:val="center"/>
          </w:tcPr>
          <w:p w:rsidR="00C42A9B" w:rsidRPr="00C36223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за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та доступа к опред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ленному ресурсу.</w:t>
            </w:r>
          </w:p>
        </w:tc>
      </w:tr>
    </w:tbl>
    <w:p w:rsidR="0055130A" w:rsidRPr="00161C4D" w:rsidRDefault="0055130A" w:rsidP="0055130A">
      <w:pPr>
        <w:spacing w:line="360" w:lineRule="auto"/>
        <w:ind w:left="927"/>
        <w:jc w:val="both"/>
        <w:rPr>
          <w:rStyle w:val="af4"/>
        </w:rPr>
      </w:pPr>
    </w:p>
    <w:p w:rsidR="00222DAC" w:rsidRPr="00700A59" w:rsidRDefault="00E575B5" w:rsidP="00EF66AA">
      <w:pPr>
        <w:pStyle w:val="2"/>
      </w:pPr>
      <w:bookmarkStart w:id="53" w:name="_Toc388479277"/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  <w:bookmarkEnd w:id="53"/>
    </w:p>
    <w:p w:rsidR="002D0418" w:rsidRDefault="002D0418" w:rsidP="00D5586B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Разработанная система имеет ряд важных особенностей, которые следует учитывать при ее дальнейшем сопровождении:</w:t>
      </w:r>
    </w:p>
    <w:p w:rsidR="007A1E6D" w:rsidRDefault="002D0418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щность </w:t>
      </w:r>
      <w:r>
        <w:rPr>
          <w:szCs w:val="28"/>
          <w:lang w:val="en-US"/>
        </w:rPr>
        <w:t>PartnershipRequests</w:t>
      </w:r>
      <w:r>
        <w:rPr>
          <w:szCs w:val="28"/>
        </w:rPr>
        <w:t xml:space="preserve"> (Запрос на сотрудничество) в системе не используется. На этапе написания технического задания предполагалось хранить заявки организаций-штрафников </w:t>
      </w:r>
      <w:r w:rsidR="007A1E6D">
        <w:rPr>
          <w:szCs w:val="28"/>
        </w:rPr>
        <w:t>в соответствующей этой су</w:t>
      </w:r>
      <w:r w:rsidR="007A1E6D">
        <w:rPr>
          <w:szCs w:val="28"/>
        </w:rPr>
        <w:t>щ</w:t>
      </w:r>
      <w:r w:rsidR="007A1E6D">
        <w:rPr>
          <w:szCs w:val="28"/>
        </w:rPr>
        <w:t>ности таблице. В процессе разработки было найдено другое решение, основанное на использование поля-флага для объекта сущности «Орг</w:t>
      </w:r>
      <w:r w:rsidR="007A1E6D">
        <w:rPr>
          <w:szCs w:val="28"/>
        </w:rPr>
        <w:t>а</w:t>
      </w:r>
      <w:r w:rsidR="007A1E6D">
        <w:rPr>
          <w:szCs w:val="28"/>
        </w:rPr>
        <w:t>низация-партнер». При регистрации нового партнера, значение этого поля</w:t>
      </w:r>
      <w:r w:rsidR="00D35AA8">
        <w:rPr>
          <w:szCs w:val="28"/>
        </w:rPr>
        <w:t xml:space="preserve"> </w:t>
      </w:r>
      <w:r w:rsidR="007A1E6D">
        <w:rPr>
          <w:szCs w:val="28"/>
        </w:rPr>
        <w:t xml:space="preserve">по умолчанию устанавливалось в значение </w:t>
      </w:r>
      <w:r w:rsidR="007A1E6D">
        <w:rPr>
          <w:szCs w:val="28"/>
          <w:lang w:val="en-US"/>
        </w:rPr>
        <w:t>false</w:t>
      </w:r>
      <w:r w:rsidR="007A1E6D">
        <w:rPr>
          <w:szCs w:val="28"/>
        </w:rPr>
        <w:t>. Секретарь сист</w:t>
      </w:r>
      <w:r w:rsidR="007A1E6D">
        <w:rPr>
          <w:szCs w:val="28"/>
        </w:rPr>
        <w:t>е</w:t>
      </w:r>
      <w:r w:rsidR="007A1E6D">
        <w:rPr>
          <w:szCs w:val="28"/>
        </w:rPr>
        <w:t xml:space="preserve">мы из своей «комнаты» может принять заявку, установив это значение в </w:t>
      </w:r>
      <w:r w:rsidR="007A1E6D">
        <w:rPr>
          <w:szCs w:val="28"/>
          <w:lang w:val="en-US"/>
        </w:rPr>
        <w:lastRenderedPageBreak/>
        <w:t>true</w:t>
      </w:r>
      <w:r w:rsidR="007A1E6D">
        <w:rPr>
          <w:szCs w:val="28"/>
        </w:rPr>
        <w:t xml:space="preserve"> и разрешив вход в систему. В будущем планируется улучшить функционал запроса на сотрудничество, поэтому удалять сущность п</w:t>
      </w:r>
      <w:r w:rsidR="007A1E6D">
        <w:rPr>
          <w:szCs w:val="28"/>
        </w:rPr>
        <w:t>о</w:t>
      </w:r>
      <w:r w:rsidR="007A1E6D">
        <w:rPr>
          <w:szCs w:val="28"/>
        </w:rPr>
        <w:t>ка не имеет смысла.</w:t>
      </w:r>
    </w:p>
    <w:p w:rsidR="007A1E6D" w:rsidRDefault="007A1E6D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Особое внимание следует обратить на то, что при малейшем изменении моделей сущностей базы данных необходимо применять механизм м</w:t>
      </w:r>
      <w:r>
        <w:rPr>
          <w:szCs w:val="28"/>
        </w:rPr>
        <w:t>и</w:t>
      </w:r>
      <w:r>
        <w:rPr>
          <w:szCs w:val="28"/>
        </w:rPr>
        <w:t xml:space="preserve">граций, так как используемый подход к построению базы данных – </w:t>
      </w:r>
      <w:r>
        <w:rPr>
          <w:szCs w:val="28"/>
          <w:lang w:val="en-US"/>
        </w:rPr>
        <w:t>Code</w:t>
      </w:r>
      <w:r w:rsidRPr="007A1E6D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предполагающий полностью ручное создание сущностей данных.</w:t>
      </w:r>
    </w:p>
    <w:p w:rsidR="00B243C9" w:rsidRDefault="00D968F3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ри проектировании связей типа «Многие-ко-многим» необходимо быть предельно внимательным в плане разрешения каскадно</w:t>
      </w:r>
      <w:r w:rsidR="00B243C9">
        <w:rPr>
          <w:szCs w:val="28"/>
        </w:rPr>
        <w:t>го</w:t>
      </w:r>
      <w:r>
        <w:rPr>
          <w:szCs w:val="28"/>
        </w:rPr>
        <w:t xml:space="preserve"> удал</w:t>
      </w:r>
      <w:r>
        <w:rPr>
          <w:szCs w:val="28"/>
        </w:rPr>
        <w:t>е</w:t>
      </w:r>
      <w:r>
        <w:rPr>
          <w:szCs w:val="28"/>
        </w:rPr>
        <w:t>ния записей таблиц. Например,</w:t>
      </w:r>
      <w:r w:rsidR="00B243C9">
        <w:rPr>
          <w:szCs w:val="28"/>
        </w:rPr>
        <w:t xml:space="preserve"> в ходе разработки системы было потр</w:t>
      </w:r>
      <w:r w:rsidR="00B243C9">
        <w:rPr>
          <w:szCs w:val="28"/>
        </w:rPr>
        <w:t>а</w:t>
      </w:r>
      <w:r w:rsidR="00B243C9">
        <w:rPr>
          <w:szCs w:val="28"/>
        </w:rPr>
        <w:t>чено много времени на установление такого типа связи между сущн</w:t>
      </w:r>
      <w:r w:rsidR="00B243C9">
        <w:rPr>
          <w:szCs w:val="28"/>
        </w:rPr>
        <w:t>о</w:t>
      </w:r>
      <w:r w:rsidR="00B243C9">
        <w:rPr>
          <w:szCs w:val="28"/>
        </w:rPr>
        <w:t>стями «Экологический совет» и «Эколог». При удалении «Экологич</w:t>
      </w:r>
      <w:r w:rsidR="00B243C9">
        <w:rPr>
          <w:szCs w:val="28"/>
        </w:rPr>
        <w:t>е</w:t>
      </w:r>
      <w:r w:rsidR="00B243C9">
        <w:rPr>
          <w:szCs w:val="28"/>
        </w:rPr>
        <w:t>ского совета», система выдавала ошибку о том, что удаление объектов сущности «Эколог» может повлечь за собой непоправимые последс</w:t>
      </w:r>
      <w:r w:rsidR="00B243C9">
        <w:rPr>
          <w:szCs w:val="28"/>
        </w:rPr>
        <w:t>т</w:t>
      </w:r>
      <w:r w:rsidR="00B243C9">
        <w:rPr>
          <w:szCs w:val="28"/>
        </w:rPr>
        <w:t>вия. Это достаточно легко объясняется тем, что сущность «Эколог» также связана с сущностями «Экологическая  секция» и «Экологическая проблема», поэтому удаление совета могло повредить и объекты этих сущностей. Решение – запрет каскадного удаления, но в некоторых ос</w:t>
      </w:r>
      <w:r w:rsidR="00B243C9">
        <w:rPr>
          <w:szCs w:val="28"/>
        </w:rPr>
        <w:t>о</w:t>
      </w:r>
      <w:r w:rsidR="00B243C9">
        <w:rPr>
          <w:szCs w:val="28"/>
        </w:rPr>
        <w:t>бенных случаях может применяться так называемое сокрытие данных при помощи специальных полей.</w:t>
      </w:r>
    </w:p>
    <w:p w:rsidR="005D7529" w:rsidRPr="005D7529" w:rsidRDefault="005D7529" w:rsidP="005D7529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</w:pPr>
      <w:r>
        <w:rPr>
          <w:szCs w:val="28"/>
        </w:rPr>
        <w:t>Рассмотренная в пункте 4 техника сокрытия данных была применена для случая удаления жалобы на экологическое нарушение. Это было сделано в учебных целях.</w:t>
      </w:r>
      <w:bookmarkStart w:id="54" w:name="_Toc210971562"/>
      <w:bookmarkStart w:id="55" w:name="_Toc210971689"/>
      <w:bookmarkStart w:id="56" w:name="_Toc210971785"/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502F3" w:rsidRPr="00544455" w:rsidRDefault="00A10539" w:rsidP="00A10539">
      <w:pPr>
        <w:pStyle w:val="1"/>
      </w:pPr>
      <w:bookmarkStart w:id="57" w:name="_Toc388479278"/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54"/>
      <w:bookmarkEnd w:id="55"/>
      <w:bookmarkEnd w:id="56"/>
      <w:bookmarkEnd w:id="57"/>
    </w:p>
    <w:p w:rsidR="00544455" w:rsidRPr="00226135" w:rsidRDefault="00A10539" w:rsidP="00D25349">
      <w:pPr>
        <w:pStyle w:val="2"/>
      </w:pPr>
      <w:bookmarkStart w:id="58" w:name="_Toc388479279"/>
      <w:r>
        <w:t>5</w:t>
      </w:r>
      <w:r w:rsidR="0056511C" w:rsidRPr="00226135">
        <w:t>.1</w:t>
      </w:r>
      <w:r w:rsidR="00544455" w:rsidRPr="00226135">
        <w:t xml:space="preserve"> Общие сведения</w:t>
      </w:r>
      <w:bookmarkEnd w:id="58"/>
    </w:p>
    <w:p w:rsidR="005D7529" w:rsidRDefault="005D7529" w:rsidP="00D37FAA">
      <w:pPr>
        <w:pStyle w:val="ab"/>
        <w:spacing w:line="355" w:lineRule="auto"/>
        <w:rPr>
          <w:szCs w:val="28"/>
        </w:rPr>
      </w:pPr>
      <w:r>
        <w:rPr>
          <w:szCs w:val="28"/>
        </w:rPr>
        <w:t xml:space="preserve">Разработанное </w:t>
      </w:r>
      <w:r>
        <w:rPr>
          <w:szCs w:val="28"/>
          <w:lang w:val="en-US"/>
        </w:rPr>
        <w:t>web</w:t>
      </w:r>
      <w:r w:rsidRPr="005D7529">
        <w:rPr>
          <w:szCs w:val="28"/>
        </w:rPr>
        <w:t>-</w:t>
      </w:r>
      <w:r>
        <w:rPr>
          <w:szCs w:val="28"/>
        </w:rPr>
        <w:t>приложение предназначено для автоматизации многих процессов работы экологического фонда. С системой могут работать 6 типов пользователей:</w:t>
      </w:r>
    </w:p>
    <w:p w:rsidR="005D7529" w:rsidRDefault="005D7529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дминистратор</w:t>
      </w:r>
      <w:r>
        <w:rPr>
          <w:szCs w:val="28"/>
          <w:lang w:val="en-US"/>
        </w:rPr>
        <w:t>;</w:t>
      </w:r>
    </w:p>
    <w:p w:rsidR="005D7529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екретар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пециалист-эколог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представитель организации-партнера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вторизованный пользовател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неавторизованный пользователь.</w:t>
      </w:r>
    </w:p>
    <w:p w:rsidR="00711146" w:rsidRDefault="00711146" w:rsidP="00711146">
      <w:pPr>
        <w:pStyle w:val="ab"/>
        <w:spacing w:line="355" w:lineRule="auto"/>
        <w:rPr>
          <w:szCs w:val="28"/>
        </w:rPr>
      </w:pPr>
      <w:r>
        <w:rPr>
          <w:szCs w:val="28"/>
        </w:rPr>
        <w:t>Уровень подготовки пользователей предусматривает навыки работы с ПК и с программами типа интернет-браузер.</w:t>
      </w:r>
    </w:p>
    <w:p w:rsidR="00544455" w:rsidRPr="00226135" w:rsidRDefault="00A10539" w:rsidP="00D25349">
      <w:pPr>
        <w:pStyle w:val="2"/>
      </w:pPr>
      <w:bookmarkStart w:id="59" w:name="_Toc388479280"/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  <w:bookmarkEnd w:id="59"/>
    </w:p>
    <w:p w:rsidR="00592EE0" w:rsidRDefault="00485B1D" w:rsidP="00C65336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В текущей части будут описаны режимы работы </w:t>
      </w:r>
      <w:r w:rsidR="00592EE0">
        <w:rPr>
          <w:szCs w:val="28"/>
        </w:rPr>
        <w:t>с системой от лица ка</w:t>
      </w:r>
      <w:r w:rsidR="00592EE0">
        <w:rPr>
          <w:szCs w:val="28"/>
        </w:rPr>
        <w:t>ж</w:t>
      </w:r>
      <w:r w:rsidR="00592EE0">
        <w:rPr>
          <w:szCs w:val="28"/>
        </w:rPr>
        <w:t>дого типа пользователя и подробно рассмотрен ее интерфейс.</w:t>
      </w:r>
    </w:p>
    <w:p w:rsidR="00B63F56" w:rsidRDefault="00B63F56" w:rsidP="00D25349">
      <w:pPr>
        <w:pStyle w:val="3"/>
      </w:pPr>
      <w:bookmarkStart w:id="60" w:name="_Toc388479281"/>
      <w:r>
        <w:t>5.2.1 Описание основных частей интерфейса системы</w:t>
      </w:r>
      <w:bookmarkEnd w:id="60"/>
    </w:p>
    <w:p w:rsidR="00B63F56" w:rsidRDefault="00B63F56" w:rsidP="00B63F56">
      <w:pPr>
        <w:spacing w:line="360" w:lineRule="auto"/>
        <w:ind w:firstLine="709"/>
        <w:rPr>
          <w:rStyle w:val="af4"/>
          <w:lang w:val="en-US"/>
        </w:rPr>
      </w:pPr>
      <w:r>
        <w:rPr>
          <w:rStyle w:val="af4"/>
        </w:rPr>
        <w:t xml:space="preserve">Первое, что видит на своем экране пользователь разработанной системы – это главная страница приложения. Она представлена на рисунке 5.2.1.1. </w:t>
      </w:r>
    </w:p>
    <w:p w:rsidR="00AB1BAF" w:rsidRPr="00AB1BAF" w:rsidRDefault="00650A1C" w:rsidP="00600618">
      <w:pPr>
        <w:spacing w:line="360" w:lineRule="auto"/>
        <w:jc w:val="center"/>
        <w:rPr>
          <w:rStyle w:val="af4"/>
          <w:lang w:val="en-US"/>
        </w:rPr>
      </w:pPr>
      <w:r w:rsidRPr="006907D2">
        <w:rPr>
          <w:rStyle w:val="af4"/>
          <w:iCs w:val="0"/>
          <w:lang w:val="en-US"/>
        </w:rPr>
        <w:lastRenderedPageBreak/>
        <w:pict>
          <v:shape id="_x0000_i1029" type="#_x0000_t75" style="width:410.7pt;height:231.05pt">
            <v:imagedata r:id="rId17" o:title=""/>
          </v:shape>
        </w:pict>
      </w:r>
    </w:p>
    <w:p w:rsidR="00B63F56" w:rsidRDefault="00AB1BAF" w:rsidP="00AB1BAF">
      <w:pPr>
        <w:pStyle w:val="8"/>
        <w:rPr>
          <w:rStyle w:val="af4"/>
          <w:sz w:val="24"/>
        </w:rPr>
      </w:pPr>
      <w:r w:rsidRPr="00AB1BAF">
        <w:rPr>
          <w:rStyle w:val="af4"/>
          <w:sz w:val="24"/>
        </w:rPr>
        <w:t>Рис 5.2.1.1 Главная страница web-приложения</w:t>
      </w:r>
    </w:p>
    <w:p w:rsidR="00AB1BAF" w:rsidRDefault="00AB1BAF" w:rsidP="00AB1BAF"/>
    <w:p w:rsidR="00AB1BAF" w:rsidRDefault="00AB1BAF" w:rsidP="00AB1BAF">
      <w:pPr>
        <w:spacing w:line="360" w:lineRule="auto"/>
        <w:ind w:firstLine="709"/>
        <w:rPr>
          <w:rStyle w:val="af4"/>
        </w:rPr>
      </w:pPr>
      <w:r w:rsidRPr="00AB1BAF">
        <w:rPr>
          <w:rStyle w:val="af4"/>
        </w:rPr>
        <w:t>Наиболее важная часть интерфейса располагается вверху окна</w:t>
      </w:r>
      <w:r>
        <w:rPr>
          <w:rStyle w:val="af4"/>
        </w:rPr>
        <w:t xml:space="preserve"> – это блок, состоящий из формы</w:t>
      </w:r>
      <w:r w:rsidR="003A5518">
        <w:rPr>
          <w:rStyle w:val="af4"/>
        </w:rPr>
        <w:t xml:space="preserve"> авторизации и ленточного</w:t>
      </w:r>
      <w:r>
        <w:rPr>
          <w:rStyle w:val="af4"/>
        </w:rPr>
        <w:t xml:space="preserve"> меню (</w:t>
      </w:r>
      <w:r w:rsidR="003A5518">
        <w:rPr>
          <w:rStyle w:val="af4"/>
        </w:rPr>
        <w:t>представлен</w:t>
      </w:r>
      <w:r>
        <w:rPr>
          <w:rStyle w:val="af4"/>
        </w:rPr>
        <w:t xml:space="preserve"> на рисунке 5.2.1.2).</w:t>
      </w:r>
    </w:p>
    <w:p w:rsidR="00AB1BAF" w:rsidRDefault="00650A1C" w:rsidP="00600618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30" type="#_x0000_t75" style="width:481.45pt;height:62pt">
            <v:imagedata r:id="rId18" o:title=""/>
          </v:shape>
        </w:pict>
      </w:r>
    </w:p>
    <w:p w:rsidR="00AB1BAF" w:rsidRDefault="00AB1BAF" w:rsidP="00AB1BA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Форма авторизации и лента меню. 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Если пользователь зарегистрирован, то он может осуществить вход на сайт и получить доступ к дополнительным функциям, разрешенным для его т</w:t>
      </w:r>
      <w:r>
        <w:rPr>
          <w:rStyle w:val="af4"/>
        </w:rPr>
        <w:t>и</w:t>
      </w:r>
      <w:r>
        <w:rPr>
          <w:rStyle w:val="af4"/>
        </w:rPr>
        <w:t>па пользователя.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Меню сайта представляет собой группу ссылок, при нажатии на которые можно перемещаться между страницами </w:t>
      </w:r>
      <w:r>
        <w:rPr>
          <w:rStyle w:val="af4"/>
          <w:lang w:val="en-US"/>
        </w:rPr>
        <w:t>web</w:t>
      </w:r>
      <w:r w:rsidRPr="00AB1BAF">
        <w:rPr>
          <w:rStyle w:val="af4"/>
        </w:rPr>
        <w:t>-</w:t>
      </w:r>
      <w:r>
        <w:rPr>
          <w:rStyle w:val="af4"/>
        </w:rPr>
        <w:t>приложения.</w:t>
      </w:r>
    </w:p>
    <w:p w:rsidR="003A5518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Центральная часть приложения (см. рис. 5.2.1.3) </w:t>
      </w:r>
      <w:r w:rsidR="003A5518">
        <w:rPr>
          <w:rStyle w:val="af4"/>
        </w:rPr>
        <w:t>является динамической. Это  означает, что при перемещении между страницами она будет меняться.</w:t>
      </w:r>
    </w:p>
    <w:p w:rsidR="00AB1BAF" w:rsidRDefault="00650A1C" w:rsidP="00600618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31" type="#_x0000_t75" style="width:387.55pt;height:232.3pt">
            <v:imagedata r:id="rId19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Центральная часть страницы</w:t>
      </w:r>
    </w:p>
    <w:p w:rsidR="00A1574C" w:rsidRDefault="00592EE0" w:rsidP="007E7E94">
      <w:pPr>
        <w:pStyle w:val="3"/>
      </w:pPr>
      <w:bookmarkStart w:id="61" w:name="_Toc388479282"/>
      <w:r>
        <w:t>5.</w:t>
      </w:r>
      <w:r w:rsidR="00B63F56">
        <w:t>2.2</w:t>
      </w:r>
      <w:r>
        <w:t xml:space="preserve"> </w:t>
      </w:r>
      <w:r w:rsidR="00A1574C">
        <w:t>Неавторизованный пользователь системы</w:t>
      </w:r>
      <w:bookmarkEnd w:id="61"/>
    </w:p>
    <w:p w:rsidR="00A1574C" w:rsidRDefault="00A1574C" w:rsidP="00B54467">
      <w:pPr>
        <w:spacing w:line="360" w:lineRule="auto"/>
        <w:ind w:firstLine="709"/>
        <w:jc w:val="both"/>
        <w:rPr>
          <w:rStyle w:val="af4"/>
        </w:rPr>
      </w:pPr>
      <w:r w:rsidRPr="00A1574C">
        <w:rPr>
          <w:rStyle w:val="af4"/>
        </w:rPr>
        <w:t>Не</w:t>
      </w:r>
      <w:r>
        <w:rPr>
          <w:rStyle w:val="af4"/>
        </w:rPr>
        <w:t>а</w:t>
      </w:r>
      <w:r w:rsidRPr="00A1574C">
        <w:rPr>
          <w:rStyle w:val="af4"/>
        </w:rPr>
        <w:t>в</w:t>
      </w:r>
      <w:r>
        <w:rPr>
          <w:rStyle w:val="af4"/>
        </w:rPr>
        <w:t>торизованным пользователем информационной системы экологич</w:t>
      </w:r>
      <w:r>
        <w:rPr>
          <w:rStyle w:val="af4"/>
        </w:rPr>
        <w:t>е</w:t>
      </w:r>
      <w:r>
        <w:rPr>
          <w:rStyle w:val="af4"/>
        </w:rPr>
        <w:t>ского фонда может быть как случайный посетитель, так и человек</w:t>
      </w:r>
      <w:r w:rsidR="00B63F56">
        <w:rPr>
          <w:rStyle w:val="af4"/>
        </w:rPr>
        <w:t>, который планирует зарегистрироваться и посещать экологические кружки, работать в экологическом фонде как специалист-эколог</w:t>
      </w:r>
      <w:r w:rsidR="0084791F">
        <w:rPr>
          <w:rStyle w:val="af4"/>
        </w:rPr>
        <w:t xml:space="preserve"> (</w:t>
      </w:r>
      <w:r w:rsidR="00B63F56">
        <w:rPr>
          <w:rStyle w:val="af4"/>
        </w:rPr>
        <w:t>при наличии соответствующего образования</w:t>
      </w:r>
      <w:r w:rsidR="0084791F">
        <w:rPr>
          <w:rStyle w:val="af4"/>
        </w:rPr>
        <w:t>)</w:t>
      </w:r>
      <w:r w:rsidR="00B63F56">
        <w:rPr>
          <w:rStyle w:val="af4"/>
        </w:rPr>
        <w:t>, или быть представителем организации, которая хочет наладить сотрудничество с фондом.</w:t>
      </w:r>
    </w:p>
    <w:p w:rsidR="003A5518" w:rsidRDefault="003A5518" w:rsidP="00B54467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Первое, что, по мнению автора, должен сделать </w:t>
      </w:r>
      <w:r w:rsidR="0084791F">
        <w:rPr>
          <w:rStyle w:val="af4"/>
        </w:rPr>
        <w:t>неавторизованный</w:t>
      </w:r>
      <w:r>
        <w:rPr>
          <w:rStyle w:val="af4"/>
        </w:rPr>
        <w:t xml:space="preserve"> пол</w:t>
      </w:r>
      <w:r>
        <w:rPr>
          <w:rStyle w:val="af4"/>
        </w:rPr>
        <w:t>ь</w:t>
      </w:r>
      <w:r>
        <w:rPr>
          <w:rStyle w:val="af4"/>
        </w:rPr>
        <w:t xml:space="preserve">зователь, </w:t>
      </w:r>
      <w:r w:rsidR="0084791F">
        <w:rPr>
          <w:rStyle w:val="af4"/>
        </w:rPr>
        <w:t xml:space="preserve">- </w:t>
      </w:r>
      <w:r>
        <w:rPr>
          <w:rStyle w:val="af4"/>
        </w:rPr>
        <w:t>ознакомиться с представленной на сайте информацией. Перемещ</w:t>
      </w:r>
      <w:r>
        <w:rPr>
          <w:rStyle w:val="af4"/>
        </w:rPr>
        <w:t>а</w:t>
      </w:r>
      <w:r>
        <w:rPr>
          <w:rStyle w:val="af4"/>
        </w:rPr>
        <w:t>ясь между ссылками ленточного меню, пользователь может посетить следу</w:t>
      </w:r>
      <w:r>
        <w:rPr>
          <w:rStyle w:val="af4"/>
        </w:rPr>
        <w:t>ю</w:t>
      </w:r>
      <w:r>
        <w:rPr>
          <w:rStyle w:val="af4"/>
        </w:rPr>
        <w:t>щие стран</w:t>
      </w:r>
      <w:r>
        <w:rPr>
          <w:rStyle w:val="af4"/>
        </w:rPr>
        <w:t>и</w:t>
      </w:r>
      <w:r>
        <w:rPr>
          <w:rStyle w:val="af4"/>
        </w:rPr>
        <w:t>цы:</w:t>
      </w:r>
    </w:p>
    <w:p w:rsidR="003A55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3A5518" w:rsidRPr="00835180">
        <w:rPr>
          <w:rStyle w:val="af4"/>
        </w:rPr>
        <w:t>Главная страница</w:t>
      </w:r>
      <w:r>
        <w:rPr>
          <w:rStyle w:val="af4"/>
        </w:rPr>
        <w:t>»</w:t>
      </w:r>
      <w:r w:rsidR="003A5518">
        <w:rPr>
          <w:rStyle w:val="af4"/>
        </w:rPr>
        <w:t xml:space="preserve"> (см. рис. 5.2.1.1)</w:t>
      </w:r>
      <w:r w:rsidR="00F0416B">
        <w:rPr>
          <w:rStyle w:val="af4"/>
        </w:rPr>
        <w:t>.</w:t>
      </w:r>
    </w:p>
    <w:p w:rsidR="003A5518" w:rsidRDefault="003A55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 w:rsidRPr="00835180">
        <w:rPr>
          <w:rStyle w:val="af4"/>
        </w:rPr>
        <w:t>Партнеры</w:t>
      </w:r>
      <w:r>
        <w:rPr>
          <w:rStyle w:val="af4"/>
        </w:rPr>
        <w:t xml:space="preserve"> – на странице (см. рис. 5.2.2.1) отображена основная инфо</w:t>
      </w:r>
      <w:r>
        <w:rPr>
          <w:rStyle w:val="af4"/>
        </w:rPr>
        <w:t>р</w:t>
      </w:r>
      <w:r>
        <w:rPr>
          <w:rStyle w:val="af4"/>
        </w:rPr>
        <w:t>мация об организациях-партнерах, сотрудничающих с экологическим фондом.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B63F56" w:rsidRDefault="00650A1C" w:rsidP="00600618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32" type="#_x0000_t75" style="width:420.1pt;height:102.7pt">
            <v:imagedata r:id="rId20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организациях-партнерах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6006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600618" w:rsidRPr="00835180">
        <w:rPr>
          <w:rStyle w:val="af4"/>
        </w:rPr>
        <w:t>Экологи</w:t>
      </w:r>
      <w:r>
        <w:rPr>
          <w:rStyle w:val="af4"/>
        </w:rPr>
        <w:t>»</w:t>
      </w:r>
      <w:r w:rsidR="00600618">
        <w:rPr>
          <w:rStyle w:val="af4"/>
        </w:rPr>
        <w:t xml:space="preserve"> – на странице (рис. 5.2.2.2) отражена основная информация о специалистах, работающих на экологический фонд. Также есть п</w:t>
      </w:r>
      <w:r w:rsidR="00600618">
        <w:rPr>
          <w:rStyle w:val="af4"/>
        </w:rPr>
        <w:t>о</w:t>
      </w:r>
      <w:r w:rsidR="00600618">
        <w:rPr>
          <w:rStyle w:val="af4"/>
        </w:rPr>
        <w:t>исковая строка, при пользовании которой можно составить «запрос» и получить интересующую информацию (рис. 5.2.2.3).</w:t>
      </w:r>
    </w:p>
    <w:p w:rsidR="00600618" w:rsidRDefault="00650A1C" w:rsidP="00600618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33" type="#_x0000_t75" style="width:418.25pt;height:275.5pt">
            <v:imagedata r:id="rId21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экологах-специалистах</w:t>
      </w:r>
    </w:p>
    <w:p w:rsidR="00600618" w:rsidRPr="00600618" w:rsidRDefault="00600618" w:rsidP="00600618"/>
    <w:p w:rsidR="00600618" w:rsidRPr="00600618" w:rsidRDefault="00650A1C" w:rsidP="00600618">
      <w:pPr>
        <w:jc w:val="center"/>
      </w:pPr>
      <w:r>
        <w:pict>
          <v:shape id="_x0000_i1034" type="#_x0000_t75" style="width:448.3pt;height:134pt">
            <v:imagedata r:id="rId22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lastRenderedPageBreak/>
        <w:t>Рис 5.2.2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Пример использования поисковой строки</w:t>
      </w:r>
    </w:p>
    <w:p w:rsidR="00600618" w:rsidRDefault="00600618" w:rsidP="00600618">
      <w:pPr>
        <w:spacing w:line="360" w:lineRule="auto"/>
        <w:ind w:left="1069"/>
        <w:rPr>
          <w:rStyle w:val="af4"/>
        </w:rPr>
      </w:pPr>
    </w:p>
    <w:p w:rsidR="003A5518" w:rsidRDefault="006006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 </w:t>
      </w:r>
      <w:r w:rsidR="00F0416B">
        <w:rPr>
          <w:rStyle w:val="af4"/>
        </w:rPr>
        <w:t>Чтобы озна</w:t>
      </w:r>
      <w:r>
        <w:rPr>
          <w:rStyle w:val="af4"/>
        </w:rPr>
        <w:t>комиться с экологическими проблемами</w:t>
      </w:r>
      <w:r w:rsidR="00F0416B">
        <w:rPr>
          <w:rStyle w:val="af4"/>
        </w:rPr>
        <w:t>, которые в да</w:t>
      </w:r>
      <w:r w:rsidR="00F0416B">
        <w:rPr>
          <w:rStyle w:val="af4"/>
        </w:rPr>
        <w:t>н</w:t>
      </w:r>
      <w:r w:rsidR="00F0416B">
        <w:rPr>
          <w:rStyle w:val="af4"/>
        </w:rPr>
        <w:t>ный момент разрабатываются фондом необходимо перейти на стран</w:t>
      </w:r>
      <w:r w:rsidR="00F0416B">
        <w:rPr>
          <w:rStyle w:val="af4"/>
        </w:rPr>
        <w:t>и</w:t>
      </w:r>
      <w:r w:rsidR="00F0416B">
        <w:rPr>
          <w:rStyle w:val="af4"/>
        </w:rPr>
        <w:t xml:space="preserve">цу </w:t>
      </w:r>
      <w:r w:rsidR="00F0416B" w:rsidRPr="00835180">
        <w:rPr>
          <w:rStyle w:val="af4"/>
        </w:rPr>
        <w:t>«Проблемы»</w:t>
      </w:r>
      <w:r w:rsidR="00F0416B" w:rsidRPr="00F0416B">
        <w:rPr>
          <w:rStyle w:val="af4"/>
        </w:rPr>
        <w:t xml:space="preserve"> (</w:t>
      </w:r>
      <w:r w:rsidR="00F0416B">
        <w:rPr>
          <w:rStyle w:val="af4"/>
        </w:rPr>
        <w:t>см. рис. 5.2.2.4</w:t>
      </w:r>
      <w:r w:rsidR="00F0416B" w:rsidRPr="00F0416B">
        <w:rPr>
          <w:rStyle w:val="af4"/>
        </w:rPr>
        <w:t>).</w:t>
      </w:r>
    </w:p>
    <w:p w:rsidR="00F0416B" w:rsidRDefault="00650A1C" w:rsidP="00F0416B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35" type="#_x0000_t75" style="width:451.4pt;height:227.9pt">
            <v:imagedata r:id="rId23" o:title=""/>
          </v:shape>
        </w:pict>
      </w:r>
    </w:p>
    <w:p w:rsidR="00F0416B" w:rsidRPr="00F0416B" w:rsidRDefault="00F0416B" w:rsidP="00F0416B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4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блемы» </w:t>
      </w:r>
      <w:r>
        <w:rPr>
          <w:rStyle w:val="af4"/>
          <w:sz w:val="24"/>
          <w:lang w:val="en-US"/>
        </w:rPr>
        <w:t>web-</w:t>
      </w:r>
      <w:r>
        <w:rPr>
          <w:rStyle w:val="af4"/>
          <w:sz w:val="24"/>
        </w:rPr>
        <w:t>приложения</w:t>
      </w:r>
    </w:p>
    <w:p w:rsidR="00F0416B" w:rsidRDefault="00F0416B" w:rsidP="00F0416B">
      <w:pPr>
        <w:spacing w:line="360" w:lineRule="auto"/>
        <w:jc w:val="center"/>
        <w:rPr>
          <w:rStyle w:val="af4"/>
        </w:rPr>
      </w:pPr>
    </w:p>
    <w:p w:rsidR="00F0416B" w:rsidRDefault="005B5CEF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На странице «Просвещение»</w:t>
      </w:r>
      <w:r w:rsidR="00835180">
        <w:rPr>
          <w:rStyle w:val="af4"/>
        </w:rPr>
        <w:t xml:space="preserve"> (см. рис. 5.2.2.5)</w:t>
      </w:r>
      <w:r>
        <w:rPr>
          <w:rStyle w:val="af4"/>
        </w:rPr>
        <w:t xml:space="preserve"> можно узнать, какие курсы преподаются, а также получить полную информацию  о них. </w:t>
      </w:r>
    </w:p>
    <w:p w:rsidR="005B5CEF" w:rsidRDefault="00650A1C" w:rsidP="005B5CEF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36" type="#_x0000_t75" style="width:447.05pt;height:174.7pt">
            <v:imagedata r:id="rId24" o:title=""/>
          </v:shape>
        </w:pict>
      </w:r>
    </w:p>
    <w:p w:rsidR="005B5CEF" w:rsidRPr="00F0416B" w:rsidRDefault="005B5CEF" w:rsidP="005B5CE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35180">
        <w:rPr>
          <w:rStyle w:val="af4"/>
          <w:sz w:val="24"/>
        </w:rPr>
        <w:t>5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свещение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5B5CEF" w:rsidRDefault="005B5CEF" w:rsidP="005B5CEF">
      <w:pPr>
        <w:spacing w:line="360" w:lineRule="auto"/>
        <w:jc w:val="center"/>
        <w:rPr>
          <w:rStyle w:val="af4"/>
        </w:rPr>
      </w:pPr>
    </w:p>
    <w:p w:rsidR="00835180" w:rsidRPr="00835180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  <w:b/>
        </w:rPr>
      </w:pPr>
      <w:r w:rsidRPr="00835180">
        <w:rPr>
          <w:rStyle w:val="af4"/>
        </w:rPr>
        <w:t>«Достижения»</w:t>
      </w:r>
      <w:r w:rsidR="00844234">
        <w:rPr>
          <w:rStyle w:val="af4"/>
        </w:rPr>
        <w:t xml:space="preserve"> –</w:t>
      </w:r>
      <w:r>
        <w:rPr>
          <w:rStyle w:val="af4"/>
        </w:rPr>
        <w:t xml:space="preserve"> это своеобразная новостная лента</w:t>
      </w:r>
      <w:r w:rsidRPr="00835180">
        <w:rPr>
          <w:rStyle w:val="af4"/>
        </w:rPr>
        <w:t xml:space="preserve"> (</w:t>
      </w:r>
      <w:r>
        <w:rPr>
          <w:rStyle w:val="af4"/>
        </w:rPr>
        <w:t>см. рис. 5.2.2.6</w:t>
      </w:r>
      <w:r w:rsidRPr="00835180">
        <w:rPr>
          <w:rStyle w:val="af4"/>
        </w:rPr>
        <w:t>)</w:t>
      </w:r>
      <w:r>
        <w:rPr>
          <w:rStyle w:val="af4"/>
        </w:rPr>
        <w:t>, рассказывающая о достижениях экологического фонда.</w:t>
      </w:r>
    </w:p>
    <w:p w:rsidR="00835180" w:rsidRPr="00835180" w:rsidRDefault="00835180" w:rsidP="00835180">
      <w:pPr>
        <w:spacing w:line="360" w:lineRule="auto"/>
        <w:ind w:left="1069"/>
        <w:rPr>
          <w:rStyle w:val="af4"/>
          <w:b/>
        </w:rPr>
      </w:pPr>
    </w:p>
    <w:p w:rsidR="005B5CEF" w:rsidRDefault="00835180" w:rsidP="00835180">
      <w:pPr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650A1C" w:rsidRPr="006907D2">
        <w:rPr>
          <w:rStyle w:val="af4"/>
        </w:rPr>
        <w:pict>
          <v:shape id="_x0000_i1037" type="#_x0000_t75" style="width:481.45pt;height:196.6pt">
            <v:imagedata r:id="rId25" o:title=""/>
          </v:shape>
        </w:pict>
      </w:r>
    </w:p>
    <w:p w:rsidR="00835180" w:rsidRPr="00F0416B" w:rsidRDefault="00835180" w:rsidP="00835180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44234">
        <w:rPr>
          <w:rStyle w:val="af4"/>
          <w:sz w:val="24"/>
        </w:rPr>
        <w:t>6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Достижения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835180" w:rsidRDefault="00835180" w:rsidP="00835180">
      <w:pPr>
        <w:spacing w:line="360" w:lineRule="auto"/>
        <w:rPr>
          <w:rStyle w:val="af4"/>
          <w:b/>
        </w:rPr>
      </w:pPr>
    </w:p>
    <w:p w:rsidR="00835180" w:rsidRDefault="00835180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еавторизованный пользователь также имеет возможность зарегистрир</w:t>
      </w:r>
      <w:r>
        <w:rPr>
          <w:rStyle w:val="af4"/>
        </w:rPr>
        <w:t>о</w:t>
      </w:r>
      <w:r>
        <w:rPr>
          <w:rStyle w:val="af4"/>
        </w:rPr>
        <w:t>ваться</w:t>
      </w:r>
      <w:r w:rsidR="0084791F">
        <w:rPr>
          <w:rStyle w:val="af4"/>
        </w:rPr>
        <w:t>. Д</w:t>
      </w:r>
      <w:r>
        <w:rPr>
          <w:rStyle w:val="af4"/>
        </w:rPr>
        <w:t>ля этого ему необходимо осуществить переход на страницу регистр</w:t>
      </w:r>
      <w:r>
        <w:rPr>
          <w:rStyle w:val="af4"/>
        </w:rPr>
        <w:t>а</w:t>
      </w:r>
      <w:r>
        <w:rPr>
          <w:rStyle w:val="af4"/>
        </w:rPr>
        <w:t>ции</w:t>
      </w:r>
      <w:r w:rsidR="00844234">
        <w:rPr>
          <w:rStyle w:val="af4"/>
        </w:rPr>
        <w:t>, нажав на кнопку «Регистрация» рядом с формой авторизации (см. рис. 5.2.1.2)</w:t>
      </w:r>
      <w:r>
        <w:rPr>
          <w:rStyle w:val="af4"/>
        </w:rPr>
        <w:t>.</w:t>
      </w:r>
      <w:r w:rsidR="00844234">
        <w:rPr>
          <w:rStyle w:val="af4"/>
        </w:rPr>
        <w:t xml:space="preserve"> </w:t>
      </w:r>
    </w:p>
    <w:p w:rsidR="00844234" w:rsidRDefault="00844234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перехода открывается страница, представленная на рисунке (5.2.2.7)</w:t>
      </w:r>
    </w:p>
    <w:p w:rsidR="00844234" w:rsidRPr="00835180" w:rsidRDefault="00650A1C" w:rsidP="00844234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38" type="#_x0000_t75" style="width:449.55pt;height:117.7pt">
            <v:imagedata r:id="rId26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7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выбора регистрации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A1574C" w:rsidRDefault="00A1574C" w:rsidP="00A1574C"/>
    <w:p w:rsidR="00844234" w:rsidRDefault="00844234" w:rsidP="00A1574C"/>
    <w:p w:rsidR="00844234" w:rsidRDefault="00844234" w:rsidP="00844234">
      <w:pPr>
        <w:spacing w:line="360" w:lineRule="auto"/>
        <w:ind w:firstLine="709"/>
        <w:rPr>
          <w:rStyle w:val="af4"/>
        </w:rPr>
      </w:pPr>
      <w:r>
        <w:rPr>
          <w:rStyle w:val="af4"/>
        </w:rPr>
        <w:t>Рассмотрим вариант регистрации «Для пользователя». Для этого нажмем на кнопку «Зарегистрироваться» – откроется форма (см. рис. 5.2.2.8) и запо</w:t>
      </w:r>
      <w:r>
        <w:rPr>
          <w:rStyle w:val="af4"/>
        </w:rPr>
        <w:t>л</w:t>
      </w:r>
      <w:r>
        <w:rPr>
          <w:rStyle w:val="af4"/>
        </w:rPr>
        <w:t xml:space="preserve">ним ее необходимыми данными.   </w:t>
      </w:r>
    </w:p>
    <w:p w:rsidR="00844234" w:rsidRDefault="00650A1C" w:rsidP="00844234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39" type="#_x0000_t75" style="width:482.1pt;height:262.95pt">
            <v:imagedata r:id="rId27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8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траница регистрации пользователя</w:t>
      </w:r>
    </w:p>
    <w:p w:rsidR="00844234" w:rsidRDefault="00844234" w:rsidP="006F47E8">
      <w:pPr>
        <w:spacing w:line="360" w:lineRule="auto"/>
        <w:jc w:val="center"/>
        <w:rPr>
          <w:rStyle w:val="af4"/>
        </w:rPr>
      </w:pPr>
    </w:p>
    <w:p w:rsidR="00844234" w:rsidRDefault="00844234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ри нажатии на кнопку «Зарегистрироваться», в случае успешной рег</w:t>
      </w:r>
      <w:r>
        <w:rPr>
          <w:rStyle w:val="af4"/>
        </w:rPr>
        <w:t>и</w:t>
      </w:r>
      <w:r>
        <w:rPr>
          <w:rStyle w:val="af4"/>
        </w:rPr>
        <w:t>страции будет произведен трансфер на страницу</w:t>
      </w:r>
      <w:r w:rsidR="006F47E8">
        <w:rPr>
          <w:rStyle w:val="af4"/>
        </w:rPr>
        <w:t>, представленную  на рисунке 5.2.2.9, и создана новая учетная запись пользователя.</w:t>
      </w:r>
      <w:r>
        <w:rPr>
          <w:rStyle w:val="af4"/>
        </w:rPr>
        <w:t xml:space="preserve"> </w:t>
      </w:r>
    </w:p>
    <w:p w:rsidR="006F47E8" w:rsidRDefault="00650A1C" w:rsidP="006F47E8">
      <w:pPr>
        <w:spacing w:line="360" w:lineRule="auto"/>
        <w:ind w:firstLine="709"/>
        <w:jc w:val="both"/>
        <w:rPr>
          <w:rStyle w:val="af4"/>
          <w:lang w:val="en-US"/>
        </w:rPr>
      </w:pPr>
      <w:r w:rsidRPr="006907D2">
        <w:rPr>
          <w:rStyle w:val="af4"/>
          <w:lang w:val="en-US"/>
        </w:rPr>
        <w:pict>
          <v:shape id="_x0000_i1040" type="#_x0000_t75" style="width:427pt;height:62.6pt">
            <v:imagedata r:id="rId28" o:title=""/>
          </v:shape>
        </w:pict>
      </w:r>
    </w:p>
    <w:p w:rsidR="006F47E8" w:rsidRPr="00C90A4E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Pr="00C90A4E">
        <w:rPr>
          <w:rStyle w:val="af4"/>
          <w:sz w:val="24"/>
        </w:rPr>
        <w:t>9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 завершении регистрации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Для входа в систему необходимо ввести логин и пароль в форму автор</w:t>
      </w:r>
      <w:r>
        <w:rPr>
          <w:rStyle w:val="af4"/>
        </w:rPr>
        <w:t>и</w:t>
      </w:r>
      <w:r>
        <w:rPr>
          <w:rStyle w:val="af4"/>
        </w:rPr>
        <w:t>зации и нажать на кнопку «Войти».</w:t>
      </w:r>
      <w:r w:rsidRPr="006F47E8">
        <w:rPr>
          <w:rStyle w:val="af4"/>
        </w:rPr>
        <w:t xml:space="preserve"> </w:t>
      </w:r>
      <w:r>
        <w:rPr>
          <w:rStyle w:val="af4"/>
        </w:rPr>
        <w:t>При успешном входе отобразится приветс</w:t>
      </w:r>
      <w:r>
        <w:rPr>
          <w:rStyle w:val="af4"/>
        </w:rPr>
        <w:t>т</w:t>
      </w:r>
      <w:r>
        <w:rPr>
          <w:rStyle w:val="af4"/>
        </w:rPr>
        <w:t>венное сообщение (см.</w:t>
      </w:r>
      <w:r w:rsidR="00A12C7B">
        <w:rPr>
          <w:rStyle w:val="af4"/>
        </w:rPr>
        <w:t xml:space="preserve"> </w:t>
      </w:r>
      <w:r>
        <w:rPr>
          <w:rStyle w:val="af4"/>
        </w:rPr>
        <w:t>рис. 5.2.2.10).</w:t>
      </w:r>
    </w:p>
    <w:p w:rsidR="006F47E8" w:rsidRPr="006F47E8" w:rsidRDefault="00650A1C" w:rsidP="006F47E8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41" type="#_x0000_t75" style="width:481.45pt;height:62pt">
            <v:imagedata r:id="rId29" o:title=""/>
          </v:shape>
        </w:pict>
      </w:r>
    </w:p>
    <w:p w:rsidR="006F47E8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0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б успешном входе в систему</w:t>
      </w:r>
    </w:p>
    <w:p w:rsidR="00A12C7B" w:rsidRDefault="00A12C7B" w:rsidP="00A12C7B"/>
    <w:p w:rsidR="00A12C7B" w:rsidRPr="00A12C7B" w:rsidRDefault="00A12C7B" w:rsidP="00B54467">
      <w:pPr>
        <w:spacing w:line="360" w:lineRule="auto"/>
        <w:ind w:firstLine="709"/>
        <w:jc w:val="both"/>
      </w:pPr>
      <w:r>
        <w:rPr>
          <w:rStyle w:val="af4"/>
        </w:rPr>
        <w:t xml:space="preserve">Остальные вида регистрации работают аналогичным образом. Они также предусматривают заполнение регистрационной формы и ее  отправку. Но в </w:t>
      </w:r>
      <w:r>
        <w:rPr>
          <w:rStyle w:val="af4"/>
        </w:rPr>
        <w:lastRenderedPageBreak/>
        <w:t>случае регистрации организации-партнера вход в систему будет запрещен до тех пор, пока секретарь не рассмотрит и не примет заявку (подробно рассма</w:t>
      </w:r>
      <w:r>
        <w:rPr>
          <w:rStyle w:val="af4"/>
        </w:rPr>
        <w:t>т</w:t>
      </w:r>
      <w:r>
        <w:rPr>
          <w:rStyle w:val="af4"/>
        </w:rPr>
        <w:t>ривается в пункте 5.2.5).</w:t>
      </w:r>
    </w:p>
    <w:p w:rsidR="00844234" w:rsidRPr="00A1574C" w:rsidRDefault="00A12C7B" w:rsidP="00A1574C">
      <w:r>
        <w:tab/>
      </w:r>
    </w:p>
    <w:p w:rsidR="00A1574C" w:rsidRPr="007E7E94" w:rsidRDefault="00A1574C" w:rsidP="004678B9">
      <w:pPr>
        <w:pStyle w:val="3"/>
      </w:pPr>
      <w:bookmarkStart w:id="62" w:name="_Toc388479283"/>
      <w:r>
        <w:t>5</w:t>
      </w:r>
      <w:r w:rsidRPr="007E7E94">
        <w:t>.2.</w:t>
      </w:r>
      <w:r w:rsidR="00B63F56" w:rsidRPr="007E7E94">
        <w:t>3</w:t>
      </w:r>
      <w:r w:rsidRPr="007E7E94">
        <w:t xml:space="preserve"> Представитель организации-партнера</w:t>
      </w:r>
      <w:bookmarkEnd w:id="62"/>
    </w:p>
    <w:p w:rsidR="00C90A4E" w:rsidRPr="00FD6748" w:rsidRDefault="00C90A4E" w:rsidP="00A1574C"/>
    <w:p w:rsidR="000968C5" w:rsidRDefault="000968C5" w:rsidP="00B544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ставитель организации-партнера – это ответственное лицо, которое осуществляет </w:t>
      </w:r>
      <w:r w:rsidR="002417BF">
        <w:rPr>
          <w:sz w:val="28"/>
          <w:szCs w:val="28"/>
        </w:rPr>
        <w:t>взаимосвязь своей организации с фондом.</w:t>
      </w:r>
      <w:r>
        <w:rPr>
          <w:sz w:val="28"/>
          <w:szCs w:val="28"/>
        </w:rPr>
        <w:t xml:space="preserve"> </w:t>
      </w:r>
      <w:r w:rsidR="002417BF">
        <w:rPr>
          <w:sz w:val="28"/>
          <w:szCs w:val="28"/>
        </w:rPr>
        <w:t>В системе этому типа пользователей предлагается функция составления жалоб на экологические н</w:t>
      </w:r>
      <w:r w:rsidR="002417BF">
        <w:rPr>
          <w:sz w:val="28"/>
          <w:szCs w:val="28"/>
        </w:rPr>
        <w:t>а</w:t>
      </w:r>
      <w:r w:rsidR="002417BF">
        <w:rPr>
          <w:sz w:val="28"/>
          <w:szCs w:val="28"/>
        </w:rPr>
        <w:t>рушения.</w:t>
      </w:r>
    </w:p>
    <w:p w:rsidR="00C90A4E" w:rsidRPr="000968C5" w:rsidRDefault="00C90A4E" w:rsidP="00B54467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 xml:space="preserve">При успешной авторизации представитель организации-партнера может видеть следующую </w:t>
      </w:r>
      <w:r w:rsidR="0084791F">
        <w:rPr>
          <w:sz w:val="28"/>
          <w:szCs w:val="28"/>
        </w:rPr>
        <w:t>страницу</w:t>
      </w:r>
      <w:r w:rsidRPr="000968C5">
        <w:rPr>
          <w:sz w:val="28"/>
          <w:szCs w:val="28"/>
        </w:rPr>
        <w:t xml:space="preserve"> (см. ри 5.2.3.1). Как видно на рисунке, появляется д</w:t>
      </w:r>
      <w:r w:rsidRPr="000968C5">
        <w:rPr>
          <w:sz w:val="28"/>
          <w:szCs w:val="28"/>
        </w:rPr>
        <w:t>о</w:t>
      </w:r>
      <w:r w:rsidRPr="000968C5">
        <w:rPr>
          <w:sz w:val="28"/>
          <w:szCs w:val="28"/>
        </w:rPr>
        <w:t>полнительный пункт меню «Кабинет», который и открывает дополнительные во</w:t>
      </w:r>
      <w:r w:rsidRPr="000968C5">
        <w:rPr>
          <w:sz w:val="28"/>
          <w:szCs w:val="28"/>
        </w:rPr>
        <w:t>з</w:t>
      </w:r>
      <w:r w:rsidRPr="000968C5">
        <w:rPr>
          <w:sz w:val="28"/>
          <w:szCs w:val="28"/>
        </w:rPr>
        <w:t>можности авторизованным пользователям системы.</w:t>
      </w:r>
    </w:p>
    <w:p w:rsidR="000968C5" w:rsidRDefault="000968C5" w:rsidP="000968C5">
      <w:pPr>
        <w:spacing w:line="360" w:lineRule="auto"/>
      </w:pPr>
    </w:p>
    <w:p w:rsidR="00C90A4E" w:rsidRDefault="00650A1C" w:rsidP="00C90A4E">
      <w:pPr>
        <w:jc w:val="center"/>
      </w:pPr>
      <w:r>
        <w:pict>
          <v:shape id="_x0000_i1042" type="#_x0000_t75" style="width:460.15pt;height:63.85pt">
            <v:imagedata r:id="rId30" o:title=""/>
          </v:shape>
        </w:pict>
      </w:r>
    </w:p>
    <w:p w:rsidR="00C90A4E" w:rsidRDefault="00C90A4E" w:rsidP="00C90A4E">
      <w:pPr>
        <w:jc w:val="center"/>
      </w:pPr>
      <w:r>
        <w:t>Рис. 5.2.3.1 Строка приветствия и пункт меню «Кабинет»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0968C5" w:rsidRDefault="00C90A4E" w:rsidP="000968C5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>Кабинет представителя организации партнера представлен на рисунке 5.2.3.2. В нем доступен только один пункт меню – жалоба на экологическое н</w:t>
      </w:r>
      <w:r w:rsidRPr="000968C5">
        <w:rPr>
          <w:sz w:val="28"/>
          <w:szCs w:val="28"/>
        </w:rPr>
        <w:t>а</w:t>
      </w:r>
      <w:r w:rsidRPr="000968C5">
        <w:rPr>
          <w:sz w:val="28"/>
          <w:szCs w:val="28"/>
        </w:rPr>
        <w:t xml:space="preserve">рушение. 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C90A4E" w:rsidRDefault="00650A1C" w:rsidP="00C90A4E">
      <w:pPr>
        <w:jc w:val="center"/>
      </w:pPr>
      <w:r>
        <w:pict>
          <v:shape id="_x0000_i1043" type="#_x0000_t75" style="width:453.3pt;height:145.9pt">
            <v:imagedata r:id="rId31" o:title=""/>
          </v:shape>
        </w:pict>
      </w:r>
    </w:p>
    <w:p w:rsidR="000968C5" w:rsidRDefault="000968C5" w:rsidP="000968C5">
      <w:pPr>
        <w:jc w:val="center"/>
      </w:pPr>
      <w:r>
        <w:t>Рис. 5.2.3.2 Меню «Кабинета» представителя-организации партнера</w:t>
      </w:r>
    </w:p>
    <w:p w:rsidR="000968C5" w:rsidRPr="005441F8" w:rsidRDefault="000968C5" w:rsidP="000968C5">
      <w:pPr>
        <w:pStyle w:val="2"/>
        <w:spacing w:line="360" w:lineRule="auto"/>
        <w:ind w:firstLine="709"/>
        <w:rPr>
          <w:rStyle w:val="af4"/>
        </w:rPr>
      </w:pPr>
      <w:bookmarkStart w:id="63" w:name="_Toc388479134"/>
      <w:bookmarkStart w:id="64" w:name="_Toc388479284"/>
      <w:r w:rsidRPr="005441F8">
        <w:rPr>
          <w:rStyle w:val="af4"/>
        </w:rPr>
        <w:lastRenderedPageBreak/>
        <w:t>При переходе по ссылке открывается форма заполнения жалобы на эк</w:t>
      </w:r>
      <w:r w:rsidRPr="005441F8">
        <w:rPr>
          <w:rStyle w:val="af4"/>
        </w:rPr>
        <w:t>о</w:t>
      </w:r>
      <w:r w:rsidRPr="005441F8">
        <w:rPr>
          <w:rStyle w:val="af4"/>
        </w:rPr>
        <w:t>логическое нарушение  (см.  рис. 5.2.3.3)</w:t>
      </w:r>
      <w:bookmarkEnd w:id="63"/>
      <w:bookmarkEnd w:id="64"/>
    </w:p>
    <w:p w:rsidR="000968C5" w:rsidRDefault="00650A1C" w:rsidP="000968C5">
      <w:pPr>
        <w:jc w:val="center"/>
      </w:pPr>
      <w:r>
        <w:pict>
          <v:shape id="_x0000_i1044" type="#_x0000_t75" style="width:399.45pt;height:184.05pt">
            <v:imagedata r:id="rId32" o:title=""/>
          </v:shape>
        </w:pict>
      </w:r>
    </w:p>
    <w:p w:rsidR="000968C5" w:rsidRDefault="000968C5" w:rsidP="000968C5">
      <w:pPr>
        <w:jc w:val="center"/>
      </w:pPr>
      <w:r>
        <w:t>Рис. 5.2.3.3 Страница заполнения формы жалобы</w:t>
      </w:r>
    </w:p>
    <w:p w:rsidR="000968C5" w:rsidRDefault="000968C5" w:rsidP="000968C5">
      <w:pPr>
        <w:spacing w:line="360" w:lineRule="auto"/>
        <w:ind w:firstLine="709"/>
        <w:jc w:val="both"/>
        <w:rPr>
          <w:rStyle w:val="af4"/>
        </w:rPr>
      </w:pPr>
    </w:p>
    <w:p w:rsidR="000968C5" w:rsidRPr="000968C5" w:rsidRDefault="000968C5" w:rsidP="000968C5">
      <w:pPr>
        <w:spacing w:line="360" w:lineRule="auto"/>
        <w:ind w:firstLine="709"/>
        <w:jc w:val="both"/>
        <w:rPr>
          <w:rStyle w:val="af4"/>
        </w:rPr>
      </w:pPr>
      <w:r w:rsidRPr="000968C5">
        <w:rPr>
          <w:rStyle w:val="af4"/>
        </w:rPr>
        <w:t>При успешном создании жалобы пользователя перенесет на страницу к</w:t>
      </w:r>
      <w:r w:rsidRPr="000968C5">
        <w:rPr>
          <w:rStyle w:val="af4"/>
        </w:rPr>
        <w:t>а</w:t>
      </w:r>
      <w:r w:rsidRPr="000968C5">
        <w:rPr>
          <w:rStyle w:val="af4"/>
        </w:rPr>
        <w:t>бинета (см. 5.2.3.2). Пользователь может выйти из системы, нажав на кнопку «Выход» в верхней части web-сайта.</w:t>
      </w:r>
    </w:p>
    <w:p w:rsidR="00A1574C" w:rsidRDefault="00A1574C" w:rsidP="004678B9">
      <w:pPr>
        <w:pStyle w:val="3"/>
      </w:pPr>
      <w:bookmarkStart w:id="65" w:name="_Toc388479285"/>
      <w:r>
        <w:t>5.2.</w:t>
      </w:r>
      <w:r w:rsidR="00B63F56">
        <w:t>4</w:t>
      </w:r>
      <w:r>
        <w:t xml:space="preserve"> Администратор</w:t>
      </w:r>
      <w:bookmarkEnd w:id="65"/>
    </w:p>
    <w:p w:rsidR="000968C5" w:rsidRDefault="002417BF" w:rsidP="002417BF">
      <w:pPr>
        <w:spacing w:line="360" w:lineRule="auto"/>
        <w:ind w:firstLine="709"/>
        <w:jc w:val="both"/>
        <w:rPr>
          <w:rStyle w:val="af4"/>
        </w:rPr>
      </w:pPr>
      <w:r w:rsidRPr="002417BF">
        <w:rPr>
          <w:rStyle w:val="af4"/>
        </w:rPr>
        <w:t>Администратор – ключевая фигура системы, отвечающая за ее коррек</w:t>
      </w:r>
      <w:r w:rsidRPr="002417BF">
        <w:rPr>
          <w:rStyle w:val="af4"/>
        </w:rPr>
        <w:t>т</w:t>
      </w:r>
      <w:r w:rsidRPr="002417BF">
        <w:rPr>
          <w:rStyle w:val="af4"/>
        </w:rPr>
        <w:t xml:space="preserve">ную работу, в некоторых случаях </w:t>
      </w:r>
      <w:r w:rsidR="0084791F">
        <w:rPr>
          <w:rStyle w:val="af4"/>
        </w:rPr>
        <w:t xml:space="preserve">он </w:t>
      </w:r>
      <w:r w:rsidRPr="002417BF">
        <w:rPr>
          <w:rStyle w:val="af4"/>
        </w:rPr>
        <w:t>сопровожда</w:t>
      </w:r>
      <w:r w:rsidR="0084791F">
        <w:rPr>
          <w:rStyle w:val="af4"/>
        </w:rPr>
        <w:t>ет</w:t>
      </w:r>
      <w:r w:rsidRPr="002417BF">
        <w:rPr>
          <w:rStyle w:val="af4"/>
        </w:rPr>
        <w:t xml:space="preserve"> web-приложение. В разр</w:t>
      </w:r>
      <w:r w:rsidRPr="002417BF">
        <w:rPr>
          <w:rStyle w:val="af4"/>
        </w:rPr>
        <w:t>а</w:t>
      </w:r>
      <w:r w:rsidRPr="002417BF">
        <w:rPr>
          <w:rStyle w:val="af4"/>
        </w:rPr>
        <w:t>ботанной системе у администратора большие полномочия – он может созд</w:t>
      </w:r>
      <w:r w:rsidRPr="002417BF">
        <w:rPr>
          <w:rStyle w:val="af4"/>
        </w:rPr>
        <w:t>а</w:t>
      </w:r>
      <w:r w:rsidRPr="002417BF">
        <w:rPr>
          <w:rStyle w:val="af4"/>
        </w:rPr>
        <w:t>вать/удалять пользователей системы, публиковать новости о достижениях фо</w:t>
      </w:r>
      <w:r w:rsidRPr="002417BF">
        <w:rPr>
          <w:rStyle w:val="af4"/>
        </w:rPr>
        <w:t>н</w:t>
      </w:r>
      <w:r w:rsidRPr="002417BF">
        <w:rPr>
          <w:rStyle w:val="af4"/>
        </w:rPr>
        <w:t>да, открывать регистрацию на экологические секции.</w:t>
      </w:r>
    </w:p>
    <w:p w:rsidR="002417BF" w:rsidRDefault="002417BF" w:rsidP="002417B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а рисунке 5.2.4.1 представлена страница-меню «кабинета»</w:t>
      </w:r>
      <w:r w:rsidR="0084791F" w:rsidRPr="0084791F">
        <w:rPr>
          <w:rStyle w:val="af4"/>
        </w:rPr>
        <w:t xml:space="preserve"> </w:t>
      </w:r>
      <w:r w:rsidR="0084791F">
        <w:rPr>
          <w:rStyle w:val="af4"/>
        </w:rPr>
        <w:t>администр</w:t>
      </w:r>
      <w:r w:rsidR="0084791F">
        <w:rPr>
          <w:rStyle w:val="af4"/>
        </w:rPr>
        <w:t>а</w:t>
      </w:r>
      <w:r w:rsidR="0084791F">
        <w:rPr>
          <w:rStyle w:val="af4"/>
        </w:rPr>
        <w:t>тора.</w:t>
      </w:r>
    </w:p>
    <w:p w:rsidR="002417BF" w:rsidRPr="002417BF" w:rsidRDefault="00650A1C" w:rsidP="002417BF">
      <w:pPr>
        <w:spacing w:line="360" w:lineRule="auto"/>
        <w:ind w:firstLine="709"/>
        <w:jc w:val="both"/>
        <w:rPr>
          <w:rStyle w:val="af4"/>
          <w:lang w:val="en-US"/>
        </w:rPr>
      </w:pPr>
      <w:r w:rsidRPr="006907D2">
        <w:rPr>
          <w:rStyle w:val="af4"/>
          <w:lang w:val="en-US"/>
        </w:rPr>
        <w:lastRenderedPageBreak/>
        <w:pict>
          <v:shape id="_x0000_i1045" type="#_x0000_t75" style="width:442.65pt;height:162.15pt">
            <v:imagedata r:id="rId33" o:title=""/>
          </v:shape>
        </w:pict>
      </w:r>
    </w:p>
    <w:p w:rsidR="002417BF" w:rsidRDefault="002417BF" w:rsidP="002417BF">
      <w:pPr>
        <w:jc w:val="center"/>
      </w:pPr>
      <w:r>
        <w:t>Рис. 5.2.</w:t>
      </w:r>
      <w:r w:rsidRPr="002417BF">
        <w:t>4</w:t>
      </w:r>
      <w:r>
        <w:t>.</w:t>
      </w:r>
      <w:r w:rsidRPr="00FD6748">
        <w:t>1</w:t>
      </w:r>
      <w:r>
        <w:t xml:space="preserve"> Страница «кабинета» администратора</w:t>
      </w:r>
    </w:p>
    <w:p w:rsidR="002417BF" w:rsidRPr="002417BF" w:rsidRDefault="002417BF" w:rsidP="002417BF">
      <w:pPr>
        <w:jc w:val="center"/>
      </w:pPr>
    </w:p>
    <w:p w:rsidR="000968C5" w:rsidRDefault="002417BF" w:rsidP="002417BF">
      <w:p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Меню состоит из трех </w:t>
      </w:r>
      <w:r w:rsidR="00701083">
        <w:rPr>
          <w:rStyle w:val="af4"/>
        </w:rPr>
        <w:t>подпунктов</w:t>
      </w:r>
      <w:r>
        <w:rPr>
          <w:rStyle w:val="af4"/>
        </w:rPr>
        <w:t xml:space="preserve">: </w:t>
      </w:r>
    </w:p>
    <w:p w:rsid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</w:rPr>
      </w:pPr>
      <w:r>
        <w:rPr>
          <w:rStyle w:val="af4"/>
        </w:rPr>
        <w:t>пользователи – при переходе по ссылке откроется возможность удал</w:t>
      </w:r>
      <w:r>
        <w:rPr>
          <w:rStyle w:val="af4"/>
        </w:rPr>
        <w:t>е</w:t>
      </w:r>
      <w:r>
        <w:rPr>
          <w:rStyle w:val="af4"/>
        </w:rPr>
        <w:t>ния/создания новых пользователей</w:t>
      </w:r>
      <w:r w:rsidR="00701083">
        <w:rPr>
          <w:rStyle w:val="af4"/>
        </w:rPr>
        <w:t>. Следует заметить, что рядом ссылкой перехода на страницу есть небольшая статистическая вставка, показ</w:t>
      </w:r>
      <w:r w:rsidR="00701083">
        <w:rPr>
          <w:rStyle w:val="af4"/>
        </w:rPr>
        <w:t>ы</w:t>
      </w:r>
      <w:r w:rsidR="00701083">
        <w:rPr>
          <w:rStyle w:val="af4"/>
        </w:rPr>
        <w:t>вающая число зарегистрированных пользователей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достижения и новости – при переходе по ссылке откроется функционал создания/редактирования/удаления новостей о достижениях экологич</w:t>
      </w:r>
      <w:r>
        <w:rPr>
          <w:rStyle w:val="af4"/>
        </w:rPr>
        <w:t>е</w:t>
      </w:r>
      <w:r>
        <w:rPr>
          <w:rStyle w:val="af4"/>
        </w:rPr>
        <w:t>ского фонда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экологические секции – данный пункт подменю отвечает за открытие р</w:t>
      </w:r>
      <w:r>
        <w:rPr>
          <w:rStyle w:val="af4"/>
        </w:rPr>
        <w:t>е</w:t>
      </w:r>
      <w:r>
        <w:rPr>
          <w:rStyle w:val="af4"/>
        </w:rPr>
        <w:t>гистрации на новые курсы для пользователей системы.</w:t>
      </w:r>
    </w:p>
    <w:p w:rsidR="002417BF" w:rsidRPr="00701083" w:rsidRDefault="00701083" w:rsidP="00701083">
      <w:pPr>
        <w:spacing w:line="360" w:lineRule="auto"/>
        <w:jc w:val="both"/>
        <w:rPr>
          <w:rStyle w:val="af4"/>
        </w:rPr>
      </w:pPr>
      <w:r w:rsidRPr="00701083">
        <w:rPr>
          <w:rStyle w:val="af4"/>
        </w:rPr>
        <w:t>Страница «Пользователи» представлена на рисунке 5.2.4.2.</w:t>
      </w:r>
    </w:p>
    <w:p w:rsidR="00701083" w:rsidRDefault="00701083" w:rsidP="002417BF">
      <w:pPr>
        <w:spacing w:line="360" w:lineRule="auto"/>
        <w:jc w:val="both"/>
      </w:pPr>
    </w:p>
    <w:p w:rsidR="00701083" w:rsidRDefault="00650A1C" w:rsidP="002417BF">
      <w:pPr>
        <w:spacing w:line="360" w:lineRule="auto"/>
        <w:jc w:val="both"/>
      </w:pPr>
      <w:r>
        <w:lastRenderedPageBreak/>
        <w:pict>
          <v:shape id="_x0000_i1046" type="#_x0000_t75" style="width:481.45pt;height:293pt">
            <v:imagedata r:id="rId34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 5.2.4.2 Страница отображения пользователей системы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P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t>Для удобства поиска определенных категорий пользователей админис</w:t>
      </w:r>
      <w:r w:rsidRPr="00701083">
        <w:rPr>
          <w:rStyle w:val="af4"/>
        </w:rPr>
        <w:t>т</w:t>
      </w:r>
      <w:r w:rsidRPr="00701083">
        <w:rPr>
          <w:rStyle w:val="af4"/>
        </w:rPr>
        <w:t>ратору предоставляется алгоритм фильтрации, действия которого продемонс</w:t>
      </w:r>
      <w:r w:rsidRPr="00701083">
        <w:rPr>
          <w:rStyle w:val="af4"/>
        </w:rPr>
        <w:t>т</w:t>
      </w:r>
      <w:r w:rsidRPr="00701083">
        <w:rPr>
          <w:rStyle w:val="af4"/>
        </w:rPr>
        <w:t>рировано на рисунке  5.2.4.3.</w:t>
      </w:r>
    </w:p>
    <w:p w:rsidR="00701083" w:rsidRDefault="00701083" w:rsidP="00701083">
      <w:pPr>
        <w:spacing w:line="360" w:lineRule="auto"/>
        <w:jc w:val="both"/>
      </w:pPr>
    </w:p>
    <w:p w:rsidR="00701083" w:rsidRDefault="00650A1C" w:rsidP="00701083">
      <w:pPr>
        <w:spacing w:line="360" w:lineRule="auto"/>
        <w:jc w:val="both"/>
      </w:pPr>
      <w:r>
        <w:pict>
          <v:shape id="_x0000_i1047" type="#_x0000_t75" style="width:481.45pt;height:3in">
            <v:imagedata r:id="rId35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3</w:t>
      </w:r>
      <w:r>
        <w:t xml:space="preserve"> Отображение пользователей-экологов после применения механизма фильтрации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lastRenderedPageBreak/>
        <w:t>Также предоставляется возможность поиска конкретного пользователя. Для этого достаточно ввести какие-либо ключевые данные о нем, например Фамилию, Имя или Отчество. Результат работы поиск</w:t>
      </w:r>
      <w:r w:rsidR="00D25349">
        <w:rPr>
          <w:rStyle w:val="af4"/>
        </w:rPr>
        <w:t>а представлен на рисунке 5.2.4.4</w:t>
      </w:r>
      <w:r w:rsidRPr="00701083">
        <w:rPr>
          <w:rStyle w:val="af4"/>
        </w:rPr>
        <w:t>.</w:t>
      </w:r>
    </w:p>
    <w:p w:rsidR="00D25349" w:rsidRPr="00701083" w:rsidRDefault="00D25349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650A1C" w:rsidP="00701083">
      <w:pPr>
        <w:spacing w:line="360" w:lineRule="auto"/>
        <w:jc w:val="center"/>
      </w:pPr>
      <w:r>
        <w:pict>
          <v:shape id="_x0000_i1048" type="#_x0000_t75" style="width:481.45pt;height:151.5pt">
            <v:imagedata r:id="rId36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4</w:t>
      </w:r>
      <w:r>
        <w:t xml:space="preserve"> </w:t>
      </w:r>
      <w:r w:rsidR="00D25349">
        <w:t>Результат работы поиска</w:t>
      </w:r>
    </w:p>
    <w:p w:rsidR="00D25349" w:rsidRDefault="00D25349" w:rsidP="00701083">
      <w:pPr>
        <w:spacing w:line="360" w:lineRule="auto"/>
        <w:jc w:val="center"/>
      </w:pP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у предоставляется возможность удаления пользователей. Для этого необходимо нажать на ссылку «Удалить» в последнем столбце в строке, определяющей интересующего пользователя (см. рис. 5.2.4.4)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Также предоставляется возможность создания нового пользователя, при нажатии на кнопку «Добавить нового пользователя» будет произведен переход на страницу выбора регистрации (см. рис. 5.2.2.7). Регистрация подробно ра</w:t>
      </w:r>
      <w:r>
        <w:rPr>
          <w:rStyle w:val="af4"/>
        </w:rPr>
        <w:t>с</w:t>
      </w:r>
      <w:r>
        <w:rPr>
          <w:rStyle w:val="af4"/>
        </w:rPr>
        <w:t>сматривалась в пункте  5.2.1 настоящей пояснительной записки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  <w:lang w:val="en-US"/>
        </w:rPr>
      </w:pPr>
      <w:r>
        <w:rPr>
          <w:rStyle w:val="af4"/>
        </w:rPr>
        <w:t>Вторая функция «кабинета» администратора – это публикация новостей. Эта страница «кабинета» представлена на рисунке 5.2.4.5.</w:t>
      </w:r>
    </w:p>
    <w:p w:rsidR="00701083" w:rsidRDefault="00650A1C" w:rsidP="00701083">
      <w:pPr>
        <w:spacing w:line="360" w:lineRule="auto"/>
        <w:jc w:val="center"/>
        <w:rPr>
          <w:lang w:val="en-US"/>
        </w:rPr>
      </w:pPr>
      <w:r>
        <w:pict>
          <v:shape id="_x0000_i1049" type="#_x0000_t75" style="width:482.1pt;height:151.5pt">
            <v:imagedata r:id="rId37" o:title=""/>
          </v:shape>
        </w:pict>
      </w:r>
    </w:p>
    <w:p w:rsidR="00D25349" w:rsidRPr="00D25349" w:rsidRDefault="00D25349" w:rsidP="00D25349">
      <w:pPr>
        <w:spacing w:line="360" w:lineRule="auto"/>
        <w:jc w:val="center"/>
      </w:pPr>
      <w:r>
        <w:t>Рис. 5.2.4.</w:t>
      </w:r>
      <w:r w:rsidR="000A1A16">
        <w:t>5</w:t>
      </w:r>
      <w:r>
        <w:t xml:space="preserve"> Страница создания/редактирования/удаления новостей</w:t>
      </w:r>
    </w:p>
    <w:p w:rsidR="00D25349" w:rsidRDefault="00D25349" w:rsidP="000A1A16">
      <w:pPr>
        <w:spacing w:line="360" w:lineRule="auto"/>
        <w:ind w:firstLine="709"/>
        <w:jc w:val="both"/>
        <w:rPr>
          <w:rStyle w:val="af4"/>
        </w:rPr>
      </w:pPr>
      <w:r w:rsidRPr="000A1A16">
        <w:rPr>
          <w:rStyle w:val="af4"/>
        </w:rPr>
        <w:lastRenderedPageBreak/>
        <w:t>Для удобства работы администратора здесь также предусмотрен фильтр для отбора решенных</w:t>
      </w:r>
      <w:r w:rsidR="000A1A16" w:rsidRPr="000A1A16">
        <w:rPr>
          <w:rStyle w:val="af4"/>
        </w:rPr>
        <w:t>/нерешенных</w:t>
      </w:r>
      <w:r w:rsidRPr="000A1A16">
        <w:rPr>
          <w:rStyle w:val="af4"/>
        </w:rPr>
        <w:t xml:space="preserve"> фондом экологических проблем</w:t>
      </w:r>
      <w:r w:rsidR="000A1A16" w:rsidRPr="000A1A16">
        <w:rPr>
          <w:rStyle w:val="af4"/>
        </w:rPr>
        <w:t>. В таблице представлены проблемы и показано (см. рис. 5.2.4.5) по каким из них можно создать новость, а по каким уже можно удалить или отредактировать созда</w:t>
      </w:r>
      <w:r w:rsidR="000A1A16" w:rsidRPr="000A1A16">
        <w:rPr>
          <w:rStyle w:val="af4"/>
        </w:rPr>
        <w:t>н</w:t>
      </w:r>
      <w:r w:rsidR="000A1A16" w:rsidRPr="000A1A16">
        <w:rPr>
          <w:rStyle w:val="af4"/>
        </w:rPr>
        <w:t>ную ранее.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новости представлена на рисунке 5.2.4.6. Она пре</w:t>
      </w:r>
      <w:r>
        <w:rPr>
          <w:rStyle w:val="af4"/>
        </w:rPr>
        <w:t>д</w:t>
      </w:r>
      <w:r>
        <w:rPr>
          <w:rStyle w:val="af4"/>
        </w:rPr>
        <w:t>ставляет собой обыкновенную форму, после отправки которой, на странице достижений экологического фонда можно будет найти новую опубликованную заметку (см. рис. 5.2.4.7).</w:t>
      </w:r>
    </w:p>
    <w:p w:rsidR="000A1A16" w:rsidRDefault="00650A1C" w:rsidP="000A1A16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pict>
          <v:shape id="_x0000_i1050" type="#_x0000_t75" style="width:425.75pt;height:190.95pt">
            <v:imagedata r:id="rId38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6 Страница создания новости</w:t>
      </w:r>
    </w:p>
    <w:p w:rsidR="000A1A16" w:rsidRDefault="00650A1C" w:rsidP="000A1A16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pict>
          <v:shape id="_x0000_i1051" type="#_x0000_t75" style="width:439.5pt;height:246.05pt">
            <v:imagedata r:id="rId39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7 Созданная новость на странице достижений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Также присутствует возможность редактирования новости. Для перехода в окно редактирования необходимо нажать на ссылку «Редактировать». При этом откроется форма, представленная на рисунке 5.2.4.8. После внесения н</w:t>
      </w:r>
      <w:r>
        <w:rPr>
          <w:rStyle w:val="af4"/>
        </w:rPr>
        <w:t>е</w:t>
      </w:r>
      <w:r>
        <w:rPr>
          <w:rStyle w:val="af4"/>
        </w:rPr>
        <w:t>обходимых изменений следует нажать на кнопку «Сохранить».</w:t>
      </w:r>
    </w:p>
    <w:p w:rsidR="001C1F20" w:rsidRDefault="00650A1C" w:rsidP="001C1F20">
      <w:pPr>
        <w:spacing w:line="360" w:lineRule="auto"/>
        <w:jc w:val="center"/>
      </w:pPr>
      <w:r w:rsidRPr="006907D2">
        <w:rPr>
          <w:rStyle w:val="af4"/>
        </w:rPr>
        <w:pict>
          <v:shape id="_x0000_i1052" type="#_x0000_t75" style="width:447.05pt;height:197.2pt">
            <v:imagedata r:id="rId40" o:title=""/>
          </v:shape>
        </w:pict>
      </w:r>
      <w:r w:rsidR="001C1F20" w:rsidRPr="001C1F20">
        <w:t xml:space="preserve"> </w:t>
      </w:r>
    </w:p>
    <w:p w:rsidR="001C1F20" w:rsidRDefault="001C1F20" w:rsidP="001C1F20">
      <w:pPr>
        <w:spacing w:line="360" w:lineRule="auto"/>
        <w:jc w:val="center"/>
      </w:pPr>
      <w:r>
        <w:t>Рис. 5.2.4.8 Страница редактирования существующей новости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 w:rsidRPr="001C1F20">
        <w:rPr>
          <w:rStyle w:val="af4"/>
        </w:rPr>
        <w:t>Функция удаления новости работает по схож</w:t>
      </w:r>
      <w:r w:rsidR="00B54467">
        <w:rPr>
          <w:rStyle w:val="af4"/>
        </w:rPr>
        <w:t>ему принципу с функцией удаления</w:t>
      </w:r>
      <w:r w:rsidRPr="001C1F20">
        <w:rPr>
          <w:rStyle w:val="af4"/>
        </w:rPr>
        <w:t xml:space="preserve"> пользователя</w:t>
      </w:r>
      <w:r>
        <w:rPr>
          <w:rStyle w:val="af4"/>
        </w:rPr>
        <w:t>.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 системы имеет возможность создания записей о новых курсах. Страница экологических секций администратора представлена на р</w:t>
      </w:r>
      <w:r>
        <w:rPr>
          <w:rStyle w:val="af4"/>
        </w:rPr>
        <w:t>и</w:t>
      </w:r>
      <w:r>
        <w:rPr>
          <w:rStyle w:val="af4"/>
        </w:rPr>
        <w:t>сунке 5.2.4.9.</w:t>
      </w:r>
    </w:p>
    <w:p w:rsidR="001C1F20" w:rsidRPr="001C1F20" w:rsidRDefault="00650A1C" w:rsidP="001C1F20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pict>
          <v:shape id="_x0000_i1053" type="#_x0000_t75" style="width:427pt;height:3in">
            <v:imagedata r:id="rId41" o:title=""/>
          </v:shape>
        </w:pict>
      </w:r>
      <w:r w:rsidR="001C1F20">
        <w:rPr>
          <w:rStyle w:val="af4"/>
        </w:rPr>
        <w:t xml:space="preserve">  </w:t>
      </w:r>
    </w:p>
    <w:p w:rsidR="001C1F20" w:rsidRDefault="001C1F20" w:rsidP="001C1F20">
      <w:pPr>
        <w:spacing w:line="360" w:lineRule="auto"/>
        <w:jc w:val="center"/>
      </w:pPr>
      <w:r>
        <w:t>Рис. 5.2.4.9 Страница отображения всех экологических кружков</w:t>
      </w:r>
    </w:p>
    <w:p w:rsid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Страница создания экологической секции представлена на рисунке 5.2.4.10.</w:t>
      </w:r>
    </w:p>
    <w:p w:rsidR="001C1F20" w:rsidRDefault="00650A1C" w:rsidP="001C1F20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pict>
          <v:shape id="_x0000_i1054" type="#_x0000_t75" style="width:405.7pt;height:293pt">
            <v:imagedata r:id="rId42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  <w:rPr>
          <w:iCs/>
        </w:rPr>
      </w:pPr>
      <w:r w:rsidRPr="001C1F20">
        <w:rPr>
          <w:iCs/>
        </w:rPr>
        <w:t>Рис. 5.2.4.10 Страница создания экологической секции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редактирования экологической секции представлена на рисунке 5.2.4.11.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650A1C" w:rsidP="000A1A16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lastRenderedPageBreak/>
        <w:pict>
          <v:shape id="_x0000_i1055" type="#_x0000_t75" style="width:429.5pt;height:289.25pt">
            <v:imagedata r:id="rId43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</w:pPr>
      <w:r>
        <w:t xml:space="preserve">Рис. 5.2.4.11 </w:t>
      </w:r>
      <w:r w:rsidRPr="001C1F20">
        <w:t>Страница редактирования экологической секции</w:t>
      </w:r>
    </w:p>
    <w:p w:rsidR="001C1F20" w:rsidRP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Удаление экологической секции работает по схожему принципу с удал</w:t>
      </w:r>
      <w:r>
        <w:rPr>
          <w:rStyle w:val="af4"/>
        </w:rPr>
        <w:t>е</w:t>
      </w:r>
      <w:r>
        <w:rPr>
          <w:rStyle w:val="af4"/>
        </w:rPr>
        <w:t>нием пользователей системы.</w:t>
      </w:r>
    </w:p>
    <w:p w:rsidR="00A1574C" w:rsidRPr="00EF4D31" w:rsidRDefault="00A1574C" w:rsidP="004678B9">
      <w:pPr>
        <w:pStyle w:val="3"/>
      </w:pPr>
      <w:bookmarkStart w:id="66" w:name="_Toc388479286"/>
      <w:r>
        <w:t>5.2.</w:t>
      </w:r>
      <w:r w:rsidR="00B63F56">
        <w:t>5</w:t>
      </w:r>
      <w:r>
        <w:t xml:space="preserve"> Секретарь</w:t>
      </w:r>
      <w:bookmarkEnd w:id="66"/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Секретарь – важная должность в организации. Этот человек должен в</w:t>
      </w:r>
      <w:r w:rsidRPr="00EF4D31">
        <w:rPr>
          <w:rStyle w:val="af4"/>
        </w:rPr>
        <w:t>ы</w:t>
      </w:r>
      <w:r w:rsidRPr="00EF4D31">
        <w:rPr>
          <w:rStyle w:val="af4"/>
        </w:rPr>
        <w:t xml:space="preserve">полнять большой спектр повседневных задач, таких как рассмотрение заявок на сотрудничество от организаций, назначение и согласование дат проведения экологических советов, выявление организаций/лиц-штрафников и контроль хода уплаты штрафа ими. </w:t>
      </w:r>
    </w:p>
    <w:p w:rsidR="00EF4D31" w:rsidRP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«Кабинет» секретаря системы представлен на рисунке 5.2.5.1.</w:t>
      </w:r>
      <w:r w:rsidRPr="00EF4D31">
        <w:rPr>
          <w:rStyle w:val="af4"/>
        </w:rPr>
        <w:t xml:space="preserve">  </w:t>
      </w:r>
    </w:p>
    <w:p w:rsidR="001C1F20" w:rsidRDefault="00650A1C" w:rsidP="001C1F20">
      <w:r w:rsidRPr="006907D2">
        <w:rPr>
          <w:lang w:val="en-US"/>
        </w:rPr>
        <w:pict>
          <v:shape id="_x0000_i1056" type="#_x0000_t75" style="width:480.85pt;height:134pt">
            <v:imagedata r:id="rId44" o:title=""/>
          </v:shape>
        </w:pict>
      </w:r>
    </w:p>
    <w:p w:rsidR="00EF4D31" w:rsidRPr="001C1F20" w:rsidRDefault="00EF4D31" w:rsidP="00EF4D31">
      <w:pPr>
        <w:spacing w:line="360" w:lineRule="auto"/>
        <w:ind w:firstLine="709"/>
        <w:jc w:val="center"/>
      </w:pPr>
      <w:r>
        <w:t>Рис. 5.2.5.1 Кабинет секретаря системы</w:t>
      </w:r>
    </w:p>
    <w:p w:rsidR="00EF4D31" w:rsidRDefault="00EF4D31" w:rsidP="00EF4D31">
      <w:pPr>
        <w:spacing w:line="360" w:lineRule="auto"/>
        <w:ind w:firstLine="709"/>
        <w:rPr>
          <w:rStyle w:val="af4"/>
        </w:rPr>
      </w:pPr>
      <w:r w:rsidRPr="00EF4D31">
        <w:rPr>
          <w:rStyle w:val="af4"/>
        </w:rPr>
        <w:lastRenderedPageBreak/>
        <w:t>В меню «Рассмотрение заявок» секретарю  предлагается список заявок на сотрудничество от организаций. После рассмотрения секретарь может</w:t>
      </w:r>
      <w:r>
        <w:rPr>
          <w:rStyle w:val="af4"/>
        </w:rPr>
        <w:t>,</w:t>
      </w:r>
      <w:r w:rsidRPr="00EF4D31">
        <w:rPr>
          <w:rStyle w:val="af4"/>
        </w:rPr>
        <w:t xml:space="preserve"> как принять</w:t>
      </w:r>
      <w:r>
        <w:rPr>
          <w:rStyle w:val="af4"/>
        </w:rPr>
        <w:t>,</w:t>
      </w:r>
      <w:r w:rsidRPr="00EF4D31">
        <w:rPr>
          <w:rStyle w:val="af4"/>
        </w:rPr>
        <w:t xml:space="preserve"> так и отклонить заявку</w:t>
      </w:r>
      <w:r>
        <w:rPr>
          <w:rStyle w:val="af4"/>
        </w:rPr>
        <w:t xml:space="preserve"> (см. рис. 5.2.5.2)</w:t>
      </w:r>
      <w:r w:rsidRPr="00EF4D31">
        <w:rPr>
          <w:rStyle w:val="af4"/>
        </w:rPr>
        <w:t>.</w:t>
      </w:r>
    </w:p>
    <w:p w:rsidR="00EF4D31" w:rsidRDefault="00650A1C" w:rsidP="00EF4D31">
      <w:pPr>
        <w:spacing w:line="360" w:lineRule="auto"/>
        <w:ind w:firstLine="709"/>
        <w:rPr>
          <w:rStyle w:val="af4"/>
        </w:rPr>
      </w:pPr>
      <w:r w:rsidRPr="006907D2">
        <w:rPr>
          <w:rStyle w:val="af4"/>
        </w:rPr>
        <w:pict>
          <v:shape id="_x0000_i1057" type="#_x0000_t75" style="width:447.05pt;height:59.5pt">
            <v:imagedata r:id="rId45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 w:rsidRPr="00EF4D31">
        <w:rPr>
          <w:iCs/>
        </w:rPr>
        <w:t>Рис. 5.2.5.2 Страница</w:t>
      </w:r>
      <w:r>
        <w:rPr>
          <w:iCs/>
        </w:rPr>
        <w:t xml:space="preserve"> рассмотрения заявок на сотрудни</w:t>
      </w:r>
      <w:r w:rsidRPr="00EF4D31">
        <w:rPr>
          <w:iCs/>
        </w:rPr>
        <w:t>чес</w:t>
      </w:r>
      <w:r>
        <w:rPr>
          <w:iCs/>
        </w:rPr>
        <w:t>т</w:t>
      </w:r>
      <w:r w:rsidRPr="00EF4D31">
        <w:rPr>
          <w:iCs/>
        </w:rPr>
        <w:t>во</w: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Меню «Экологические советы» представлено на рисунке 5.2.5.3.</w:t>
      </w:r>
    </w:p>
    <w:p w:rsidR="00EF4D31" w:rsidRDefault="00650A1C" w:rsidP="00EF4D31">
      <w:pPr>
        <w:spacing w:line="360" w:lineRule="auto"/>
        <w:ind w:firstLine="709"/>
        <w:jc w:val="center"/>
        <w:rPr>
          <w:rStyle w:val="af4"/>
        </w:rPr>
      </w:pPr>
      <w:r w:rsidRPr="006907D2">
        <w:rPr>
          <w:rStyle w:val="af4"/>
        </w:rPr>
        <w:pict>
          <v:shape id="_x0000_i1058" type="#_x0000_t75" style="width:447.05pt;height:267.35pt">
            <v:imagedata r:id="rId46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3</w:t>
      </w:r>
      <w:r w:rsidRPr="00EF4D31">
        <w:rPr>
          <w:iCs/>
        </w:rPr>
        <w:t xml:space="preserve"> Страница</w:t>
      </w:r>
      <w:r>
        <w:rPr>
          <w:iCs/>
        </w:rPr>
        <w:t xml:space="preserve"> </w:t>
      </w:r>
      <w:r w:rsidR="000C3E54">
        <w:rPr>
          <w:iCs/>
        </w:rPr>
        <w:t>экологических советов кабинета секретаря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 w:rsidRPr="000C3E54">
        <w:rPr>
          <w:rStyle w:val="af4"/>
        </w:rPr>
        <w:t>Как</w:t>
      </w:r>
      <w:r>
        <w:rPr>
          <w:rStyle w:val="af4"/>
        </w:rPr>
        <w:t xml:space="preserve"> видно на рисунке 5.2.5.3 список созданных советов отображается в верхней части окна. В нижней части сосредоточен список проблем, которые должны быть рассмотрены. Также можно проводить запрос на выявление пр</w:t>
      </w:r>
      <w:r>
        <w:rPr>
          <w:rStyle w:val="af4"/>
        </w:rPr>
        <w:t>о</w:t>
      </w:r>
      <w:r>
        <w:rPr>
          <w:rStyle w:val="af4"/>
        </w:rPr>
        <w:t>блем в радиусе указанного числа дней. Для этого необходимо ввести в поле ввода необходимое число дней и нажать кнопку «Запрос».  Данный поиск был создан с целью определения секретарем давно опубликованных проблем.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совета представлена на рисунке 5.2.5.4.</w:t>
      </w:r>
    </w:p>
    <w:p w:rsidR="00C11130" w:rsidRDefault="00650A1C" w:rsidP="00C11130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59" type="#_x0000_t75" style="width:421.35pt;height:258.55pt">
            <v:imagedata r:id="rId47" o:title=""/>
          </v:shape>
        </w:pict>
      </w:r>
    </w:p>
    <w:p w:rsidR="00C11130" w:rsidRDefault="00C11130" w:rsidP="00C11130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4</w:t>
      </w:r>
      <w:r w:rsidRPr="00EF4D31">
        <w:rPr>
          <w:iCs/>
        </w:rPr>
        <w:t xml:space="preserve"> Страница</w:t>
      </w:r>
      <w:r>
        <w:rPr>
          <w:iCs/>
        </w:rPr>
        <w:t xml:space="preserve"> создания экологического совета</w:t>
      </w:r>
    </w:p>
    <w:p w:rsidR="00C11130" w:rsidRDefault="00C11130" w:rsidP="00C11130">
      <w:pPr>
        <w:spacing w:line="360" w:lineRule="auto"/>
        <w:jc w:val="both"/>
        <w:rPr>
          <w:rStyle w:val="af4"/>
        </w:rPr>
      </w:pPr>
    </w:p>
    <w:p w:rsidR="00C11130" w:rsidRDefault="00C11130" w:rsidP="00C1113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создания совета по одной из проблем в верхней части экрана от</w:t>
      </w:r>
      <w:r>
        <w:rPr>
          <w:rStyle w:val="af4"/>
        </w:rPr>
        <w:t>о</w:t>
      </w:r>
      <w:r>
        <w:rPr>
          <w:rStyle w:val="af4"/>
        </w:rPr>
        <w:t>бразятся сведения о созданных советах (см. рис. 5.2.3.5). При этом число сп</w:t>
      </w:r>
      <w:r>
        <w:rPr>
          <w:rStyle w:val="af4"/>
        </w:rPr>
        <w:t>е</w:t>
      </w:r>
      <w:r>
        <w:rPr>
          <w:rStyle w:val="af4"/>
        </w:rPr>
        <w:t>циалистов, равное 0 означает, что на совет не зарегистрировалось ни одного эколога-специалиста.</w:t>
      </w:r>
    </w:p>
    <w:p w:rsidR="000C3E54" w:rsidRDefault="00650A1C" w:rsidP="000C3E54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pict>
          <v:shape id="_x0000_i1060" type="#_x0000_t75" style="width:417.6pt;height:281.75pt">
            <v:imagedata r:id="rId48" o:title=""/>
          </v:shape>
        </w:pict>
      </w:r>
    </w:p>
    <w:p w:rsidR="000C3E54" w:rsidRPr="00C11130" w:rsidRDefault="00C11130" w:rsidP="00C11130">
      <w:pPr>
        <w:spacing w:line="360" w:lineRule="auto"/>
        <w:jc w:val="center"/>
      </w:pPr>
      <w:r w:rsidRPr="00C11130">
        <w:t>Рис. 5.2.3.5 Созданный экологический совет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7" w:name="_Toc388479137"/>
      <w:bookmarkStart w:id="68" w:name="_Toc388479287"/>
      <w:r w:rsidRPr="005441F8">
        <w:rPr>
          <w:rStyle w:val="af4"/>
        </w:rPr>
        <w:lastRenderedPageBreak/>
        <w:t>Страница редактирования совета представлена на рисунке 5.2.3.6.</w:t>
      </w:r>
      <w:bookmarkEnd w:id="67"/>
      <w:bookmarkEnd w:id="68"/>
    </w:p>
    <w:p w:rsidR="00C11130" w:rsidRPr="00C11130" w:rsidRDefault="00650A1C" w:rsidP="00C11130">
      <w:pPr>
        <w:jc w:val="center"/>
      </w:pPr>
      <w:r>
        <w:pict>
          <v:shape id="_x0000_i1061" type="#_x0000_t75" style="width:440.75pt;height:231.05pt">
            <v:imagedata r:id="rId49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6</w:t>
      </w:r>
      <w:r w:rsidRPr="00C11130">
        <w:t xml:space="preserve"> </w:t>
      </w:r>
      <w:r>
        <w:t>Страница редактирования экологического совета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9" w:name="_Toc388479138"/>
      <w:bookmarkStart w:id="70" w:name="_Toc388479288"/>
      <w:r w:rsidRPr="005441F8">
        <w:rPr>
          <w:rStyle w:val="af4"/>
        </w:rPr>
        <w:t>Удаление совета производится аналогичным образом.</w:t>
      </w:r>
      <w:bookmarkEnd w:id="69"/>
      <w:bookmarkEnd w:id="70"/>
    </w:p>
    <w:p w:rsidR="00C11130" w:rsidRPr="00C11130" w:rsidRDefault="00C11130" w:rsidP="00D664F5">
      <w:pPr>
        <w:spacing w:line="360" w:lineRule="auto"/>
        <w:ind w:firstLine="709"/>
        <w:jc w:val="both"/>
        <w:rPr>
          <w:rStyle w:val="af4"/>
        </w:rPr>
      </w:pPr>
      <w:r w:rsidRPr="00C11130">
        <w:rPr>
          <w:rStyle w:val="af4"/>
        </w:rPr>
        <w:t>Меню «Штрафники» представлено на рисунке 5.2.3.7.</w:t>
      </w:r>
      <w:r>
        <w:rPr>
          <w:rStyle w:val="af4"/>
        </w:rPr>
        <w:t xml:space="preserve"> В верхней части экрана представлен список</w:t>
      </w:r>
      <w:r w:rsidR="00D664F5">
        <w:rPr>
          <w:rStyle w:val="af4"/>
        </w:rPr>
        <w:t xml:space="preserve"> жалоб, поданных пользователями системы и экол</w:t>
      </w:r>
      <w:r w:rsidR="00D664F5">
        <w:rPr>
          <w:rStyle w:val="af4"/>
        </w:rPr>
        <w:t>о</w:t>
      </w:r>
      <w:r w:rsidR="00D664F5">
        <w:rPr>
          <w:rStyle w:val="af4"/>
        </w:rPr>
        <w:t>гами. В нижней части список штрафников.</w:t>
      </w:r>
      <w:r>
        <w:rPr>
          <w:rStyle w:val="af4"/>
        </w:rPr>
        <w:t xml:space="preserve"> </w:t>
      </w:r>
      <w:r w:rsidR="00D664F5">
        <w:rPr>
          <w:rStyle w:val="af4"/>
        </w:rPr>
        <w:t>У таблицы организаций/лиц-должников есть фильтр, позволяющий сортировать выплатившие штраф и не сделавшие это организации. Для выявления должников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оставшийся срок упл</w:t>
      </w:r>
      <w:r w:rsidR="00D664F5">
        <w:rPr>
          <w:rStyle w:val="af4"/>
        </w:rPr>
        <w:t>а</w:t>
      </w:r>
      <w:r w:rsidR="00D664F5">
        <w:rPr>
          <w:rStyle w:val="af4"/>
        </w:rPr>
        <w:t>ты штрафа  которых составляет менее трех дней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был создан специальный з</w:t>
      </w:r>
      <w:r w:rsidR="00D664F5">
        <w:rPr>
          <w:rStyle w:val="af4"/>
        </w:rPr>
        <w:t>а</w:t>
      </w:r>
      <w:r w:rsidR="00D664F5">
        <w:rPr>
          <w:rStyle w:val="af4"/>
        </w:rPr>
        <w:t>прос.</w:t>
      </w:r>
    </w:p>
    <w:p w:rsidR="00C11130" w:rsidRDefault="00650A1C" w:rsidP="00C11130">
      <w:pPr>
        <w:jc w:val="center"/>
      </w:pPr>
      <w:r>
        <w:lastRenderedPageBreak/>
        <w:pict>
          <v:shape id="_x0000_i1062" type="#_x0000_t75" style="width:481.45pt;height:436.4pt">
            <v:imagedata r:id="rId50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7</w:t>
      </w:r>
      <w:r w:rsidRPr="00C11130">
        <w:t xml:space="preserve"> </w:t>
      </w:r>
      <w:r>
        <w:t>Меню «Штрафники» секции секретаря.</w:t>
      </w:r>
    </w:p>
    <w:p w:rsidR="00D664F5" w:rsidRDefault="00D664F5" w:rsidP="00D664F5">
      <w:pPr>
        <w:spacing w:line="360" w:lineRule="auto"/>
        <w:jc w:val="both"/>
        <w:rPr>
          <w:rStyle w:val="af4"/>
        </w:rPr>
      </w:pPr>
    </w:p>
    <w:p w:rsidR="00C11130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создания должника представлена на рисунке 5.2.3.8.</w:t>
      </w:r>
    </w:p>
    <w:p w:rsidR="00D664F5" w:rsidRPr="00D664F5" w:rsidRDefault="00650A1C" w:rsidP="00D664F5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63" type="#_x0000_t75" style="width:481.45pt;height:339.35pt">
            <v:imagedata r:id="rId51" o:title=""/>
          </v:shape>
        </w:pict>
      </w:r>
    </w:p>
    <w:p w:rsidR="00D664F5" w:rsidRDefault="00D664F5" w:rsidP="00C11130">
      <w:pPr>
        <w:jc w:val="center"/>
      </w:pPr>
      <w:r>
        <w:t>Рис. 5.2.3.8 Страница создания нового должника</w:t>
      </w: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редактирования информации о должнике представлена на р</w:t>
      </w:r>
      <w:r w:rsidRPr="00D664F5">
        <w:rPr>
          <w:rStyle w:val="af4"/>
        </w:rPr>
        <w:t>и</w:t>
      </w:r>
      <w:r w:rsidRPr="00D664F5">
        <w:rPr>
          <w:rStyle w:val="af4"/>
        </w:rPr>
        <w:t>сунке</w:t>
      </w:r>
      <w:r>
        <w:rPr>
          <w:rStyle w:val="af4"/>
        </w:rPr>
        <w:t xml:space="preserve"> 5.2.3.9.</w:t>
      </w:r>
      <w:r w:rsidRPr="00D664F5">
        <w:rPr>
          <w:rStyle w:val="af4"/>
        </w:rPr>
        <w:t xml:space="preserve"> </w:t>
      </w:r>
    </w:p>
    <w:p w:rsidR="00D664F5" w:rsidRDefault="00650A1C" w:rsidP="00D664F5">
      <w:pPr>
        <w:spacing w:line="360" w:lineRule="auto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64" type="#_x0000_t75" style="width:481.45pt;height:329.95pt">
            <v:imagedata r:id="rId52" o:title=""/>
          </v:shape>
        </w:pict>
      </w:r>
    </w:p>
    <w:p w:rsidR="00D664F5" w:rsidRPr="00FD6748" w:rsidRDefault="00D664F5" w:rsidP="00D664F5">
      <w:pPr>
        <w:spacing w:line="360" w:lineRule="auto"/>
        <w:ind w:firstLine="709"/>
        <w:jc w:val="center"/>
      </w:pPr>
      <w:r>
        <w:t>Рис. 5.2.3.9 Страница редактирования информации о должнике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P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Удаление информации о должниках проводится ранее описанным спос</w:t>
      </w:r>
      <w:r w:rsidRPr="004678B9">
        <w:rPr>
          <w:rStyle w:val="af4"/>
        </w:rPr>
        <w:t>о</w:t>
      </w:r>
      <w:r w:rsidRPr="004678B9">
        <w:rPr>
          <w:rStyle w:val="af4"/>
        </w:rPr>
        <w:t>бом.</w:t>
      </w:r>
    </w:p>
    <w:p w:rsidR="00A1574C" w:rsidRDefault="00A1574C" w:rsidP="004678B9">
      <w:pPr>
        <w:pStyle w:val="3"/>
      </w:pPr>
      <w:bookmarkStart w:id="71" w:name="_Toc388479289"/>
      <w:r>
        <w:t>5.2.</w:t>
      </w:r>
      <w:r w:rsidR="00B63F56">
        <w:t>6</w:t>
      </w:r>
      <w:r>
        <w:t xml:space="preserve"> Эколог-специалист</w:t>
      </w:r>
      <w:bookmarkEnd w:id="71"/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Эколог</w:t>
      </w:r>
      <w:r w:rsidR="00420292">
        <w:rPr>
          <w:rStyle w:val="af4"/>
        </w:rPr>
        <w:t>и</w:t>
      </w:r>
      <w:r w:rsidRPr="004678B9">
        <w:rPr>
          <w:rStyle w:val="af4"/>
        </w:rPr>
        <w:t>-специалист</w:t>
      </w:r>
      <w:r w:rsidR="00420292">
        <w:rPr>
          <w:rStyle w:val="af4"/>
        </w:rPr>
        <w:t>ы</w:t>
      </w:r>
      <w:r w:rsidRPr="004678B9">
        <w:rPr>
          <w:rStyle w:val="af4"/>
        </w:rPr>
        <w:t xml:space="preserve"> проводят мониторинг на наличие экологических проблем, публикуют информацию о них, рассматривают жал</w:t>
      </w:r>
      <w:r w:rsidRPr="004678B9">
        <w:rPr>
          <w:rStyle w:val="af4"/>
        </w:rPr>
        <w:t>о</w:t>
      </w:r>
      <w:r w:rsidRPr="004678B9">
        <w:rPr>
          <w:rStyle w:val="af4"/>
        </w:rPr>
        <w:t>бы, поступающие от пользователей системы, регистрируют свое участие в эк</w:t>
      </w:r>
      <w:r w:rsidRPr="004678B9">
        <w:rPr>
          <w:rStyle w:val="af4"/>
        </w:rPr>
        <w:t>о</w:t>
      </w:r>
      <w:r w:rsidRPr="004678B9">
        <w:rPr>
          <w:rStyle w:val="af4"/>
        </w:rPr>
        <w:t xml:space="preserve">логических советах, проводимых фондом. 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«кабинета» эколога представлена на рисунке 5.2.6.1.</w:t>
      </w:r>
    </w:p>
    <w:p w:rsidR="004678B9" w:rsidRDefault="004678B9" w:rsidP="004678B9">
      <w:pPr>
        <w:spacing w:line="360" w:lineRule="auto"/>
        <w:ind w:firstLine="709"/>
        <w:jc w:val="center"/>
      </w:pPr>
    </w:p>
    <w:p w:rsidR="004678B9" w:rsidRDefault="00650A1C" w:rsidP="004678B9">
      <w:pPr>
        <w:spacing w:line="360" w:lineRule="auto"/>
        <w:jc w:val="center"/>
      </w:pPr>
      <w:r>
        <w:lastRenderedPageBreak/>
        <w:pict>
          <v:shape id="_x0000_i1065" type="#_x0000_t75" style="width:481.45pt;height:127.7pt">
            <v:imagedata r:id="rId53" o:title=""/>
          </v:shape>
        </w:pict>
      </w:r>
    </w:p>
    <w:p w:rsidR="004678B9" w:rsidRPr="004678B9" w:rsidRDefault="004678B9" w:rsidP="004678B9">
      <w:pPr>
        <w:spacing w:line="360" w:lineRule="auto"/>
        <w:ind w:firstLine="709"/>
        <w:jc w:val="center"/>
      </w:pPr>
      <w:r>
        <w:t>Рис. 5.2.6.1 Страница «кабинета» эколога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Экологические советы» экологу предлагается зарегистрир</w:t>
      </w:r>
      <w:r>
        <w:rPr>
          <w:rStyle w:val="af4"/>
        </w:rPr>
        <w:t>о</w:t>
      </w:r>
      <w:r w:rsidR="00EF66AA">
        <w:rPr>
          <w:rStyle w:val="af4"/>
        </w:rPr>
        <w:t>вать/ дере</w:t>
      </w:r>
      <w:r>
        <w:rPr>
          <w:rStyle w:val="af4"/>
        </w:rPr>
        <w:t>гистрировать свое участие в экологических советах. Страница пре</w:t>
      </w:r>
      <w:r>
        <w:rPr>
          <w:rStyle w:val="af4"/>
        </w:rPr>
        <w:t>д</w:t>
      </w:r>
      <w:r>
        <w:rPr>
          <w:rStyle w:val="af4"/>
        </w:rPr>
        <w:t>ставлена на рисунке 5.2.6.2.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650A1C" w:rsidP="004678B9">
      <w:pPr>
        <w:spacing w:line="360" w:lineRule="auto"/>
        <w:jc w:val="center"/>
      </w:pPr>
      <w:r w:rsidRPr="006907D2">
        <w:rPr>
          <w:rStyle w:val="af4"/>
        </w:rPr>
        <w:pict>
          <v:shape id="_x0000_i1066" type="#_x0000_t75" style="width:458.9pt;height:62.6pt">
            <v:imagedata r:id="rId54" o:title=""/>
          </v:shape>
        </w:pict>
      </w:r>
      <w:r w:rsidR="004678B9" w:rsidRPr="004678B9">
        <w:t xml:space="preserve"> </w:t>
      </w:r>
      <w:r w:rsidR="004678B9">
        <w:t xml:space="preserve">Рис. 5.2.6.1 Страница регистрации/дерегистрации </w:t>
      </w:r>
      <w:r w:rsidR="00A65411">
        <w:t xml:space="preserve">специалиста </w:t>
      </w:r>
      <w:r w:rsidR="004678B9">
        <w:t>на экологические советы</w:t>
      </w:r>
    </w:p>
    <w:p w:rsidR="00A67A3F" w:rsidRPr="004678B9" w:rsidRDefault="00A67A3F" w:rsidP="004678B9">
      <w:pPr>
        <w:spacing w:line="360" w:lineRule="auto"/>
        <w:jc w:val="center"/>
      </w:pPr>
    </w:p>
    <w:p w:rsidR="004678B9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Жалобы на экологические нарушения» (см. ри</w:t>
      </w:r>
      <w:r w:rsidR="006C27BD">
        <w:rPr>
          <w:rStyle w:val="af4"/>
        </w:rPr>
        <w:t>с. 5.2.6.2</w:t>
      </w:r>
      <w:r>
        <w:rPr>
          <w:rStyle w:val="af4"/>
        </w:rPr>
        <w:t>) эколог просматривает жалобы на экологические нарушения, поступающие от польз</w:t>
      </w:r>
      <w:r>
        <w:rPr>
          <w:rStyle w:val="af4"/>
        </w:rPr>
        <w:t>о</w:t>
      </w:r>
      <w:r>
        <w:rPr>
          <w:rStyle w:val="af4"/>
        </w:rPr>
        <w:t>вателей системы. Если эколог считает жалобу недействительной, он может ее отклонить, в противном случае при принятии жалобы – эколог создает эколог</w:t>
      </w:r>
      <w:r>
        <w:rPr>
          <w:rStyle w:val="af4"/>
        </w:rPr>
        <w:t>и</w:t>
      </w:r>
      <w:r>
        <w:rPr>
          <w:rStyle w:val="af4"/>
        </w:rPr>
        <w:t>ческую проблему (см</w:t>
      </w:r>
      <w:r w:rsidR="006C27BD">
        <w:rPr>
          <w:rStyle w:val="af4"/>
        </w:rPr>
        <w:t>. рис. 5.2.6.3</w:t>
      </w:r>
      <w:r>
        <w:rPr>
          <w:rStyle w:val="af4"/>
        </w:rPr>
        <w:t xml:space="preserve">). 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Эколог проводит свой собственный мониторинг, на основе которого он также может создавать экологические проблемы. Для этого ему необходимо сначала (как и пользователю</w:t>
      </w:r>
      <w:r w:rsidR="00B54467">
        <w:rPr>
          <w:rStyle w:val="af4"/>
        </w:rPr>
        <w:t xml:space="preserve"> системы</w:t>
      </w:r>
      <w:r>
        <w:rPr>
          <w:rStyle w:val="af4"/>
        </w:rPr>
        <w:t>) создать жалобу на экологиче</w:t>
      </w:r>
      <w:r w:rsidR="006C27BD">
        <w:rPr>
          <w:rStyle w:val="af4"/>
        </w:rPr>
        <w:t>ское нар</w:t>
      </w:r>
      <w:r w:rsidR="006C27BD">
        <w:rPr>
          <w:rStyle w:val="af4"/>
        </w:rPr>
        <w:t>у</w:t>
      </w:r>
      <w:r w:rsidR="006C27BD">
        <w:rPr>
          <w:rStyle w:val="af4"/>
        </w:rPr>
        <w:t>шение (см. рис. 5.2.6.4</w:t>
      </w:r>
      <w:r>
        <w:rPr>
          <w:rStyle w:val="af4"/>
        </w:rPr>
        <w:t>), а затем повторить действия, описанные в абзаце выше.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 xml:space="preserve">  </w:t>
      </w:r>
      <w:r w:rsidR="00650A1C" w:rsidRPr="006907D2">
        <w:rPr>
          <w:rStyle w:val="af4"/>
        </w:rPr>
        <w:pict>
          <v:shape id="_x0000_i1067" type="#_x0000_t75" style="width:481.45pt;height:180.95pt">
            <v:imagedata r:id="rId55" o:title=""/>
          </v:shape>
        </w:pict>
      </w:r>
    </w:p>
    <w:p w:rsidR="00A67A3F" w:rsidRDefault="00A67A3F" w:rsidP="00A67A3F">
      <w:pPr>
        <w:spacing w:line="360" w:lineRule="auto"/>
        <w:jc w:val="center"/>
      </w:pPr>
      <w:r>
        <w:t>Рис. 5.2.6.2 Жалобы пользователей на экологические нарушения</w:t>
      </w:r>
    </w:p>
    <w:p w:rsidR="006C27BD" w:rsidRPr="004678B9" w:rsidRDefault="006C27BD" w:rsidP="00A67A3F">
      <w:pPr>
        <w:spacing w:line="360" w:lineRule="auto"/>
        <w:jc w:val="center"/>
      </w:pPr>
    </w:p>
    <w:p w:rsidR="00A67A3F" w:rsidRDefault="00650A1C" w:rsidP="00A67A3F">
      <w:pPr>
        <w:spacing w:line="360" w:lineRule="auto"/>
        <w:ind w:firstLine="709"/>
        <w:jc w:val="both"/>
        <w:rPr>
          <w:rStyle w:val="af4"/>
        </w:rPr>
      </w:pPr>
      <w:r w:rsidRPr="006907D2">
        <w:rPr>
          <w:rStyle w:val="af4"/>
        </w:rPr>
        <w:pict>
          <v:shape id="_x0000_i1068" type="#_x0000_t75" style="width:442pt;height:253.55pt">
            <v:imagedata r:id="rId56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3 Создание экологической проблемы после принятия жалобы</w:t>
      </w: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650A1C" w:rsidP="006C27BD">
      <w:pPr>
        <w:spacing w:line="360" w:lineRule="auto"/>
        <w:ind w:firstLine="709"/>
        <w:jc w:val="center"/>
        <w:rPr>
          <w:rStyle w:val="af4"/>
        </w:rPr>
      </w:pPr>
      <w:r w:rsidRPr="006907D2">
        <w:rPr>
          <w:rStyle w:val="af4"/>
        </w:rPr>
        <w:lastRenderedPageBreak/>
        <w:pict>
          <v:shape id="_x0000_i1069" type="#_x0000_t75" style="width:443.25pt;height:198.45pt">
            <v:imagedata r:id="rId57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4 Создание жалобы экологом на основе мониторинга</w:t>
      </w:r>
    </w:p>
    <w:p w:rsidR="00A1574C" w:rsidRDefault="00A1574C" w:rsidP="004678B9">
      <w:pPr>
        <w:pStyle w:val="3"/>
      </w:pPr>
      <w:bookmarkStart w:id="72" w:name="_Toc388479290"/>
      <w:r>
        <w:t>5.2.</w:t>
      </w:r>
      <w:r w:rsidR="00B63F56">
        <w:t>7</w:t>
      </w:r>
      <w:r>
        <w:t xml:space="preserve"> Авторизованный пользователь системы</w:t>
      </w:r>
      <w:bookmarkEnd w:id="72"/>
    </w:p>
    <w:p w:rsidR="00A1574C" w:rsidRPr="006C27BD" w:rsidRDefault="006C27BD" w:rsidP="006C27BD">
      <w:pPr>
        <w:spacing w:line="360" w:lineRule="auto"/>
        <w:ind w:firstLine="567"/>
        <w:jc w:val="both"/>
        <w:rPr>
          <w:rStyle w:val="af4"/>
        </w:rPr>
      </w:pPr>
      <w:r w:rsidRPr="006C27BD">
        <w:rPr>
          <w:rStyle w:val="af4"/>
        </w:rPr>
        <w:t>Пользователи системы – это заинтересованные люди в сохранении окр</w:t>
      </w:r>
      <w:r w:rsidRPr="006C27BD">
        <w:rPr>
          <w:rStyle w:val="af4"/>
        </w:rPr>
        <w:t>у</w:t>
      </w:r>
      <w:r w:rsidRPr="006C27BD">
        <w:rPr>
          <w:rStyle w:val="af4"/>
        </w:rPr>
        <w:t>жающей среды. Они могут публиковать свои наблюдения в виде жалоб на эк</w:t>
      </w:r>
      <w:r w:rsidRPr="006C27BD">
        <w:rPr>
          <w:rStyle w:val="af4"/>
        </w:rPr>
        <w:t>о</w:t>
      </w:r>
      <w:r w:rsidRPr="006C27BD">
        <w:rPr>
          <w:rStyle w:val="af4"/>
        </w:rPr>
        <w:t>логические нарушения, записывать на экологические тренинги и курсы, пров</w:t>
      </w:r>
      <w:r w:rsidRPr="006C27BD">
        <w:rPr>
          <w:rStyle w:val="af4"/>
        </w:rPr>
        <w:t>о</w:t>
      </w:r>
      <w:r w:rsidRPr="006C27BD">
        <w:rPr>
          <w:rStyle w:val="af4"/>
        </w:rPr>
        <w:t xml:space="preserve">димые специалистами-экологами фонда.  </w:t>
      </w:r>
    </w:p>
    <w:p w:rsidR="00A1574C" w:rsidRPr="00FD6748" w:rsidRDefault="006C27BD" w:rsidP="006C27BD">
      <w:pPr>
        <w:spacing w:line="360" w:lineRule="auto"/>
        <w:jc w:val="both"/>
      </w:pPr>
      <w:r>
        <w:tab/>
      </w:r>
      <w:r w:rsidRPr="006C27BD">
        <w:rPr>
          <w:rStyle w:val="af4"/>
        </w:rPr>
        <w:t>Страница «кабинета» авторизованного пользователя представлена на р</w:t>
      </w:r>
      <w:r w:rsidRPr="006C27BD">
        <w:rPr>
          <w:rStyle w:val="af4"/>
        </w:rPr>
        <w:t>и</w:t>
      </w:r>
      <w:r w:rsidRPr="006C27BD">
        <w:rPr>
          <w:rStyle w:val="af4"/>
        </w:rPr>
        <w:t>сунке 5.2.7.1.</w:t>
      </w:r>
    </w:p>
    <w:p w:rsidR="006C27BD" w:rsidRPr="00FD6748" w:rsidRDefault="006C27BD" w:rsidP="00A1574C"/>
    <w:p w:rsidR="006C27BD" w:rsidRPr="006C27BD" w:rsidRDefault="00650A1C" w:rsidP="006C27BD">
      <w:pPr>
        <w:jc w:val="center"/>
        <w:rPr>
          <w:lang w:val="en-US"/>
        </w:rPr>
      </w:pPr>
      <w:r w:rsidRPr="006907D2">
        <w:rPr>
          <w:lang w:val="en-US"/>
        </w:rPr>
        <w:pict>
          <v:shape id="_x0000_i1070" type="#_x0000_t75" style="width:465.8pt;height:111.45pt">
            <v:imagedata r:id="rId58" o:title=""/>
          </v:shape>
        </w:pict>
      </w:r>
    </w:p>
    <w:p w:rsidR="006C27BD" w:rsidRPr="006C27BD" w:rsidRDefault="006C27BD" w:rsidP="006C27BD">
      <w:pPr>
        <w:spacing w:line="360" w:lineRule="auto"/>
        <w:jc w:val="center"/>
      </w:pPr>
      <w:r>
        <w:t>Рис. 5.2.</w:t>
      </w:r>
      <w:r w:rsidRPr="006C27BD">
        <w:t>7</w:t>
      </w:r>
      <w:r>
        <w:t>.</w:t>
      </w:r>
      <w:r w:rsidRPr="006C27BD">
        <w:t>1</w:t>
      </w:r>
      <w:r>
        <w:t xml:space="preserve"> «Кабинет» пользователя системы</w:t>
      </w:r>
    </w:p>
    <w:p w:rsidR="00A1574C" w:rsidRPr="005441F8" w:rsidRDefault="006C27BD" w:rsidP="006C27BD">
      <w:pPr>
        <w:pStyle w:val="2"/>
        <w:spacing w:line="360" w:lineRule="auto"/>
        <w:ind w:firstLine="567"/>
        <w:jc w:val="both"/>
        <w:rPr>
          <w:rStyle w:val="af4"/>
        </w:rPr>
      </w:pPr>
      <w:bookmarkStart w:id="73" w:name="_Toc388479141"/>
      <w:bookmarkStart w:id="74" w:name="_Toc388479291"/>
      <w:r w:rsidRPr="005441F8">
        <w:rPr>
          <w:rStyle w:val="af4"/>
        </w:rPr>
        <w:lastRenderedPageBreak/>
        <w:t>В разделе «Создание жалобы» пользователь может сформировать и отпр</w:t>
      </w:r>
      <w:r w:rsidRPr="005441F8">
        <w:rPr>
          <w:rStyle w:val="af4"/>
        </w:rPr>
        <w:t>а</w:t>
      </w:r>
      <w:r w:rsidRPr="005441F8">
        <w:rPr>
          <w:rStyle w:val="af4"/>
        </w:rPr>
        <w:t>вить жалобу на экологическое нарушение (см. рис. 5.2.7.2).</w:t>
      </w:r>
      <w:bookmarkEnd w:id="73"/>
      <w:bookmarkEnd w:id="74"/>
      <w:r w:rsidRPr="005441F8">
        <w:rPr>
          <w:rStyle w:val="af4"/>
        </w:rPr>
        <w:t xml:space="preserve"> </w:t>
      </w:r>
    </w:p>
    <w:p w:rsidR="006C27BD" w:rsidRPr="006C27BD" w:rsidRDefault="00650A1C" w:rsidP="006C27BD">
      <w:pPr>
        <w:jc w:val="center"/>
      </w:pPr>
      <w:r>
        <w:pict>
          <v:shape id="_x0000_i1071" type="#_x0000_t75" style="width:452.65pt;height:211pt">
            <v:imagedata r:id="rId59" o:title=""/>
          </v:shape>
        </w:pict>
      </w:r>
    </w:p>
    <w:p w:rsidR="006C27BD" w:rsidRPr="006C27BD" w:rsidRDefault="00592EE0" w:rsidP="006C27BD">
      <w:pPr>
        <w:spacing w:line="360" w:lineRule="auto"/>
        <w:jc w:val="center"/>
      </w:pPr>
      <w:r>
        <w:t xml:space="preserve"> </w:t>
      </w:r>
      <w:r w:rsidR="006C27BD">
        <w:t>Рис. 5.2.</w:t>
      </w:r>
      <w:r w:rsidR="006C27BD" w:rsidRPr="006C27BD">
        <w:t>7</w:t>
      </w:r>
      <w:r w:rsidR="006C27BD">
        <w:t>.2 Страница создания жалобы на экологическое нарушение</w:t>
      </w:r>
    </w:p>
    <w:p w:rsidR="00592EE0" w:rsidRPr="005441F8" w:rsidRDefault="006C27BD" w:rsidP="007366B4">
      <w:pPr>
        <w:pStyle w:val="2"/>
        <w:spacing w:line="360" w:lineRule="auto"/>
        <w:ind w:firstLine="567"/>
        <w:jc w:val="both"/>
        <w:rPr>
          <w:rStyle w:val="af4"/>
        </w:rPr>
      </w:pPr>
      <w:bookmarkStart w:id="75" w:name="_Toc388479142"/>
      <w:bookmarkStart w:id="76" w:name="_Toc388479292"/>
      <w:r w:rsidRPr="005441F8">
        <w:rPr>
          <w:rStyle w:val="af4"/>
        </w:rPr>
        <w:t>В  разделе «Запись на курсы»</w:t>
      </w:r>
      <w:r w:rsidR="007366B4" w:rsidRPr="005441F8">
        <w:rPr>
          <w:rStyle w:val="af4"/>
        </w:rPr>
        <w:t xml:space="preserve"> пользователь имеет возможность регистр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ции своего участия в экологических тренингах и курсах, проводимых специ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листами фонда. Страница с доступными курсами и регистрац</w:t>
      </w:r>
      <w:r w:rsidR="007366B4" w:rsidRPr="005441F8">
        <w:rPr>
          <w:rStyle w:val="af4"/>
        </w:rPr>
        <w:t>и</w:t>
      </w:r>
      <w:r w:rsidR="007366B4" w:rsidRPr="005441F8">
        <w:rPr>
          <w:rStyle w:val="af4"/>
        </w:rPr>
        <w:t>ей/дерегистрацией на них, представлена на рисунке 5.2.7.3.</w:t>
      </w:r>
      <w:bookmarkEnd w:id="75"/>
      <w:bookmarkEnd w:id="76"/>
      <w:r w:rsidR="007366B4" w:rsidRPr="005441F8">
        <w:rPr>
          <w:rStyle w:val="af4"/>
        </w:rPr>
        <w:t xml:space="preserve">  </w:t>
      </w:r>
    </w:p>
    <w:p w:rsidR="007366B4" w:rsidRDefault="00650A1C" w:rsidP="007366B4">
      <w:pPr>
        <w:jc w:val="center"/>
      </w:pPr>
      <w:r>
        <w:pict>
          <v:shape id="_x0000_i1072" type="#_x0000_t75" style="width:448.3pt;height:167.8pt">
            <v:imagedata r:id="rId60" o:title=""/>
          </v:shape>
        </w:pict>
      </w:r>
    </w:p>
    <w:p w:rsidR="007366B4" w:rsidRPr="006C27BD" w:rsidRDefault="007366B4" w:rsidP="007366B4">
      <w:pPr>
        <w:spacing w:line="360" w:lineRule="auto"/>
        <w:jc w:val="center"/>
      </w:pPr>
      <w:r>
        <w:t>Рис. 5.2.</w:t>
      </w:r>
      <w:r w:rsidRPr="006C27BD">
        <w:t>7</w:t>
      </w:r>
      <w:r>
        <w:t>.3 Страница, отображающая проводимые фондом курсы и тренинги</w:t>
      </w:r>
    </w:p>
    <w:p w:rsidR="007366B4" w:rsidRPr="007366B4" w:rsidRDefault="007366B4" w:rsidP="007366B4">
      <w:pPr>
        <w:jc w:val="center"/>
      </w:pPr>
    </w:p>
    <w:p w:rsidR="00544455" w:rsidRPr="00226135" w:rsidRDefault="00A10539" w:rsidP="007366B4">
      <w:pPr>
        <w:pStyle w:val="2"/>
      </w:pPr>
      <w:bookmarkStart w:id="77" w:name="_Toc388479293"/>
      <w:r>
        <w:t>5</w:t>
      </w:r>
      <w:r w:rsidR="000938E4">
        <w:t>.3</w:t>
      </w:r>
      <w:r w:rsidR="00544455" w:rsidRPr="00226135">
        <w:t xml:space="preserve"> Исключительные ситуации</w:t>
      </w:r>
      <w:bookmarkEnd w:id="77"/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 xml:space="preserve">Разработанное </w:t>
      </w:r>
      <w:r>
        <w:rPr>
          <w:spacing w:val="-2"/>
          <w:szCs w:val="28"/>
          <w:lang w:val="en-US"/>
        </w:rPr>
        <w:t>web</w:t>
      </w:r>
      <w:r w:rsidRPr="007366B4">
        <w:rPr>
          <w:spacing w:val="-2"/>
          <w:szCs w:val="28"/>
        </w:rPr>
        <w:t>-</w:t>
      </w:r>
      <w:r>
        <w:rPr>
          <w:spacing w:val="-2"/>
          <w:szCs w:val="28"/>
        </w:rPr>
        <w:t>приложение оснащено глобальной обработкой исключ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 xml:space="preserve">тельных ситуаций. Это означает, что при возникновении ошибки пользователь </w:t>
      </w:r>
      <w:r>
        <w:rPr>
          <w:spacing w:val="-2"/>
          <w:szCs w:val="28"/>
        </w:rPr>
        <w:lastRenderedPageBreak/>
        <w:t>будет перенаправлен на одну из так называемых страниц-заглушек, на которой будет отображена причина ошибки и вариант дальнейших  действий пользоват</w:t>
      </w:r>
      <w:r>
        <w:rPr>
          <w:spacing w:val="-2"/>
          <w:szCs w:val="28"/>
        </w:rPr>
        <w:t>е</w:t>
      </w:r>
      <w:r>
        <w:rPr>
          <w:spacing w:val="-2"/>
          <w:szCs w:val="28"/>
        </w:rPr>
        <w:t xml:space="preserve">ля. </w:t>
      </w:r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озможные исключительные ситуации и их обработка:</w:t>
      </w:r>
    </w:p>
    <w:p w:rsidR="007366B4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вод неверного логина или пароля при входе в систему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>
        <w:rPr>
          <w:spacing w:val="-2"/>
          <w:szCs w:val="28"/>
        </w:rPr>
        <w:t>Система отреагирует отображением соответствующего сообщения рядом с формой авторизации (см. рис. 5.3.1)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7366B4" w:rsidRDefault="00650A1C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 w:rsidRPr="006907D2">
        <w:rPr>
          <w:spacing w:val="-2"/>
          <w:szCs w:val="28"/>
        </w:rPr>
        <w:pict>
          <v:shape id="_x0000_i1073" type="#_x0000_t75" style="width:426.35pt;height:56.35pt">
            <v:imagedata r:id="rId61" o:title=""/>
          </v:shape>
        </w:pict>
      </w:r>
    </w:p>
    <w:p w:rsidR="007366B4" w:rsidRDefault="007366B4" w:rsidP="007366B4">
      <w:pPr>
        <w:pStyle w:val="ab"/>
        <w:spacing w:line="360" w:lineRule="auto"/>
        <w:jc w:val="center"/>
        <w:rPr>
          <w:sz w:val="24"/>
        </w:rPr>
      </w:pPr>
      <w:r w:rsidRPr="007366B4">
        <w:rPr>
          <w:sz w:val="24"/>
        </w:rPr>
        <w:t>Рис. 5.3.1 Ошибка при неверном вводе логина или пароля</w:t>
      </w:r>
    </w:p>
    <w:p w:rsidR="002E4BBE" w:rsidRPr="007366B4" w:rsidRDefault="002E4BBE" w:rsidP="007366B4">
      <w:pPr>
        <w:pStyle w:val="ab"/>
        <w:spacing w:line="360" w:lineRule="auto"/>
        <w:jc w:val="center"/>
        <w:rPr>
          <w:sz w:val="24"/>
        </w:rPr>
      </w:pPr>
    </w:p>
    <w:p w:rsidR="002E4BBE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регистрации представитель организации-партнера составляет зая</w:t>
      </w:r>
      <w:r>
        <w:rPr>
          <w:spacing w:val="-2"/>
          <w:szCs w:val="28"/>
        </w:rPr>
        <w:t>в</w:t>
      </w:r>
      <w:r>
        <w:rPr>
          <w:spacing w:val="-2"/>
          <w:szCs w:val="28"/>
        </w:rPr>
        <w:t xml:space="preserve">ку, которая после принимается или отклоняется секретарем системы. До момента принятия </w:t>
      </w:r>
      <w:r w:rsidR="002E4BBE">
        <w:rPr>
          <w:spacing w:val="-2"/>
          <w:szCs w:val="28"/>
        </w:rPr>
        <w:t>представителю будет запрещен вход в систему (см. рис. 5.3.2).</w:t>
      </w:r>
    </w:p>
    <w:p w:rsidR="002E4BBE" w:rsidRDefault="00650A1C" w:rsidP="002E4BBE">
      <w:pPr>
        <w:pStyle w:val="ab"/>
        <w:spacing w:line="360" w:lineRule="auto"/>
        <w:ind w:left="927" w:firstLine="0"/>
        <w:rPr>
          <w:spacing w:val="-2"/>
          <w:szCs w:val="28"/>
          <w:lang w:val="en-US"/>
        </w:rPr>
      </w:pPr>
      <w:r w:rsidRPr="006907D2">
        <w:rPr>
          <w:spacing w:val="-2"/>
          <w:szCs w:val="28"/>
          <w:lang w:val="en-US"/>
        </w:rPr>
        <w:pict>
          <v:shape id="_x0000_i1074" type="#_x0000_t75" style="width:433.9pt;height:59.5pt">
            <v:imagedata r:id="rId62" o:title=""/>
          </v:shape>
        </w:pict>
      </w:r>
    </w:p>
    <w:p w:rsidR="002E4BBE" w:rsidRDefault="002E4BBE" w:rsidP="002E4BBE">
      <w:pPr>
        <w:pStyle w:val="ab"/>
        <w:spacing w:line="360" w:lineRule="auto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>Ошибка отказа доступа представителю организации-партнера</w:t>
      </w:r>
    </w:p>
    <w:p w:rsidR="002E4BBE" w:rsidRPr="002E4BBE" w:rsidRDefault="002E4BBE" w:rsidP="002E4BBE">
      <w:pPr>
        <w:pStyle w:val="ab"/>
        <w:spacing w:line="360" w:lineRule="auto"/>
        <w:jc w:val="center"/>
        <w:rPr>
          <w:sz w:val="24"/>
        </w:rPr>
      </w:pPr>
    </w:p>
    <w:p w:rsidR="007366B4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создании/редактировании данных также имеют место ошибки. Н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пример, при создании об экологической проблеме секретарь может з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быть ввести строку даты, тогда система отреагирует, как показано на р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>сунке 5.3.3.</w:t>
      </w:r>
    </w:p>
    <w:p w:rsidR="002E4BBE" w:rsidRDefault="00650A1C" w:rsidP="002E4BBE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6907D2">
        <w:rPr>
          <w:spacing w:val="-2"/>
          <w:szCs w:val="28"/>
        </w:rPr>
        <w:lastRenderedPageBreak/>
        <w:pict>
          <v:shape id="_x0000_i1075" type="#_x0000_t75" style="width:357.5pt;height:218.5pt">
            <v:imagedata r:id="rId63" o:title=""/>
          </v:shape>
        </w:pict>
      </w:r>
    </w:p>
    <w:p w:rsidR="002E4BBE" w:rsidRDefault="002E4BBE" w:rsidP="002E4BBE">
      <w:pPr>
        <w:pStyle w:val="ab"/>
        <w:spacing w:line="360" w:lineRule="auto"/>
        <w:ind w:firstLine="0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 xml:space="preserve">Реакция системы на не введенные поля </w:t>
      </w:r>
    </w:p>
    <w:p w:rsidR="002E4BBE" w:rsidRDefault="002E4BBE" w:rsidP="002E4BBE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2E4BBE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ользователь может запросить несуществующую страницу. Тогда от</w:t>
      </w:r>
      <w:r>
        <w:rPr>
          <w:spacing w:val="-2"/>
          <w:szCs w:val="28"/>
        </w:rPr>
        <w:t>о</w:t>
      </w:r>
      <w:r>
        <w:rPr>
          <w:spacing w:val="-2"/>
          <w:szCs w:val="28"/>
        </w:rPr>
        <w:t>бразится ошибка с кодом 404</w:t>
      </w:r>
      <w:r w:rsidR="00F0266D" w:rsidRPr="00F0266D">
        <w:rPr>
          <w:spacing w:val="-2"/>
          <w:szCs w:val="28"/>
        </w:rPr>
        <w:t xml:space="preserve"> (</w:t>
      </w:r>
      <w:r w:rsidR="00F0266D">
        <w:rPr>
          <w:spacing w:val="-2"/>
          <w:szCs w:val="28"/>
        </w:rPr>
        <w:t>рис. 5.3.3 и рис. 5.3.4</w:t>
      </w:r>
      <w:r w:rsidR="00F0266D" w:rsidRPr="00F0266D">
        <w:rPr>
          <w:spacing w:val="-2"/>
          <w:szCs w:val="28"/>
        </w:rPr>
        <w:t>)</w:t>
      </w:r>
      <w:r w:rsidR="00F0266D">
        <w:rPr>
          <w:spacing w:val="-2"/>
          <w:szCs w:val="28"/>
        </w:rPr>
        <w:t>.</w:t>
      </w:r>
    </w:p>
    <w:p w:rsidR="00F0266D" w:rsidRDefault="00F0266D" w:rsidP="00F0266D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F0266D" w:rsidRDefault="00650A1C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6907D2">
        <w:rPr>
          <w:spacing w:val="-2"/>
          <w:szCs w:val="28"/>
          <w:lang w:val="en-US"/>
        </w:rPr>
        <w:pict>
          <v:shape id="_x0000_i1076" type="#_x0000_t75" style="width:4in;height:18.15pt">
            <v:imagedata r:id="rId64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z w:val="24"/>
        </w:rPr>
      </w:pPr>
      <w:r w:rsidRPr="00F0266D">
        <w:rPr>
          <w:sz w:val="24"/>
        </w:rPr>
        <w:t>Рис. 5.3.3 Запрос несуществующей страницы</w:t>
      </w:r>
    </w:p>
    <w:p w:rsid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</w:p>
    <w:p w:rsidR="00F0266D" w:rsidRDefault="00650A1C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6907D2">
        <w:rPr>
          <w:spacing w:val="-2"/>
          <w:szCs w:val="28"/>
        </w:rPr>
        <w:pict>
          <v:shape id="_x0000_i1077" type="#_x0000_t75" style="width:340.6pt;height:271.7pt">
            <v:imagedata r:id="rId65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F0266D">
        <w:rPr>
          <w:sz w:val="24"/>
        </w:rPr>
        <w:t xml:space="preserve">Рис. 5.3.3 </w:t>
      </w:r>
      <w:r>
        <w:rPr>
          <w:sz w:val="24"/>
        </w:rPr>
        <w:t>Отображение ошибки</w:t>
      </w:r>
      <w:r w:rsidRPr="00F0266D">
        <w:rPr>
          <w:sz w:val="24"/>
        </w:rPr>
        <w:t xml:space="preserve"> </w:t>
      </w:r>
      <w:r>
        <w:rPr>
          <w:sz w:val="24"/>
        </w:rPr>
        <w:t xml:space="preserve">запроса </w:t>
      </w:r>
      <w:r w:rsidRPr="00F0266D">
        <w:rPr>
          <w:sz w:val="24"/>
        </w:rPr>
        <w:t>несуществующей страницы</w:t>
      </w:r>
    </w:p>
    <w:p w:rsidR="00F0266D" w:rsidRDefault="00F0266D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lastRenderedPageBreak/>
        <w:t>Пользователь может ввести неверные данные в ходе заполнение заявки жалобы. Например, поля даты. В этом случае система отобразит ошибку, показанную на рисунке 5.3.4.</w:t>
      </w:r>
    </w:p>
    <w:p w:rsidR="00F0266D" w:rsidRDefault="00650A1C" w:rsidP="00A75401">
      <w:pPr>
        <w:pStyle w:val="ab"/>
        <w:spacing w:line="360" w:lineRule="auto"/>
        <w:ind w:firstLine="0"/>
        <w:jc w:val="center"/>
        <w:rPr>
          <w:spacing w:val="-2"/>
          <w:szCs w:val="28"/>
        </w:rPr>
      </w:pPr>
      <w:r w:rsidRPr="006907D2">
        <w:rPr>
          <w:spacing w:val="-2"/>
          <w:szCs w:val="28"/>
        </w:rPr>
        <w:pict>
          <v:shape id="_x0000_i1078" type="#_x0000_t75" style="width:429.5pt;height:113.95pt">
            <v:imagedata r:id="rId66" o:title=""/>
          </v:shape>
        </w:pict>
      </w:r>
    </w:p>
    <w:p w:rsidR="00A75401" w:rsidRPr="00A75401" w:rsidRDefault="00A75401" w:rsidP="00A75401">
      <w:pPr>
        <w:pStyle w:val="ab"/>
        <w:spacing w:line="360" w:lineRule="auto"/>
        <w:ind w:firstLine="0"/>
        <w:jc w:val="center"/>
        <w:rPr>
          <w:sz w:val="24"/>
        </w:rPr>
      </w:pPr>
      <w:r w:rsidRPr="00A75401">
        <w:rPr>
          <w:sz w:val="24"/>
        </w:rPr>
        <w:t xml:space="preserve">Рис. 5.3.4. </w:t>
      </w:r>
      <w:r>
        <w:rPr>
          <w:sz w:val="24"/>
        </w:rPr>
        <w:t>Отображение страницы о</w:t>
      </w:r>
      <w:r w:rsidRPr="00A75401">
        <w:rPr>
          <w:sz w:val="24"/>
        </w:rPr>
        <w:t>шибка системы</w:t>
      </w:r>
    </w:p>
    <w:p w:rsidR="004F269B" w:rsidRPr="00261F84" w:rsidRDefault="00CA3C60" w:rsidP="00261F84">
      <w:pPr>
        <w:pStyle w:val="1"/>
      </w:pPr>
      <w:bookmarkStart w:id="78" w:name="_Toc210971563"/>
      <w:bookmarkStart w:id="79" w:name="_Toc210971690"/>
      <w:bookmarkStart w:id="80" w:name="_Toc210971786"/>
      <w:r>
        <w:br w:type="page"/>
      </w:r>
      <w:bookmarkStart w:id="81" w:name="_Toc388479294"/>
      <w:r w:rsidR="004F269B" w:rsidRPr="00261F84">
        <w:lastRenderedPageBreak/>
        <w:t>Заключение</w:t>
      </w:r>
      <w:bookmarkEnd w:id="78"/>
      <w:bookmarkEnd w:id="79"/>
      <w:bookmarkEnd w:id="80"/>
      <w:bookmarkEnd w:id="81"/>
    </w:p>
    <w:p w:rsid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Реализованный программный продукт – </w:t>
      </w:r>
      <w:r>
        <w:rPr>
          <w:szCs w:val="28"/>
          <w:lang w:val="en-US"/>
        </w:rPr>
        <w:t>web</w:t>
      </w:r>
      <w:r w:rsidRPr="00A75401">
        <w:rPr>
          <w:szCs w:val="28"/>
        </w:rPr>
        <w:t>-</w:t>
      </w:r>
      <w:r>
        <w:rPr>
          <w:szCs w:val="28"/>
        </w:rPr>
        <w:t>приложение автоматизации работы процессов экологического фонда соответствует утвержденному техн</w:t>
      </w:r>
      <w:r>
        <w:rPr>
          <w:szCs w:val="28"/>
        </w:rPr>
        <w:t>и</w:t>
      </w:r>
      <w:r>
        <w:rPr>
          <w:szCs w:val="28"/>
        </w:rPr>
        <w:t>ческому заданию</w:t>
      </w:r>
      <w:r w:rsidR="00420292">
        <w:rPr>
          <w:szCs w:val="28"/>
        </w:rPr>
        <w:t>,</w:t>
      </w:r>
      <w:r>
        <w:rPr>
          <w:szCs w:val="28"/>
        </w:rPr>
        <w:t xml:space="preserve"> за исключением </w:t>
      </w:r>
      <w:r w:rsidR="00420292">
        <w:rPr>
          <w:szCs w:val="28"/>
        </w:rPr>
        <w:t>некоторых особенностей</w:t>
      </w:r>
      <w:r>
        <w:rPr>
          <w:szCs w:val="28"/>
        </w:rPr>
        <w:t>, которые были ук</w:t>
      </w:r>
      <w:r>
        <w:rPr>
          <w:szCs w:val="28"/>
        </w:rPr>
        <w:t>а</w:t>
      </w:r>
      <w:r>
        <w:rPr>
          <w:szCs w:val="28"/>
        </w:rPr>
        <w:t>заны в части 4.3 н</w:t>
      </w:r>
      <w:r>
        <w:rPr>
          <w:szCs w:val="28"/>
        </w:rPr>
        <w:t>а</w:t>
      </w:r>
      <w:r>
        <w:rPr>
          <w:szCs w:val="28"/>
        </w:rPr>
        <w:t>стоящей пояснительной записки.</w:t>
      </w:r>
    </w:p>
    <w:p w:rsidR="00A75401" w:rsidRP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Основными трудностями, с которыми столкнулся автор курсовой работы, являлись незнание технологий </w:t>
      </w:r>
      <w:r>
        <w:rPr>
          <w:szCs w:val="28"/>
          <w:lang w:val="en-US"/>
        </w:rPr>
        <w:t>ASP</w:t>
      </w:r>
      <w:r w:rsidRPr="00A75401">
        <w:rPr>
          <w:szCs w:val="28"/>
        </w:rPr>
        <w:t>.</w:t>
      </w:r>
      <w:r>
        <w:rPr>
          <w:szCs w:val="28"/>
          <w:lang w:val="en-US"/>
        </w:rPr>
        <w:t>NET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A75401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Entity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A75401">
        <w:rPr>
          <w:szCs w:val="28"/>
        </w:rPr>
        <w:t xml:space="preserve"> 5</w:t>
      </w:r>
      <w:r>
        <w:rPr>
          <w:szCs w:val="28"/>
        </w:rPr>
        <w:t>-ой версии.</w:t>
      </w:r>
    </w:p>
    <w:p w:rsidR="009B2AFA" w:rsidRPr="00452E5F" w:rsidRDefault="009B2AFA" w:rsidP="00AA3A8D">
      <w:pPr>
        <w:pStyle w:val="ab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82" w:name="_Toc210971564"/>
      <w:bookmarkStart w:id="83" w:name="_Toc210971691"/>
      <w:bookmarkStart w:id="84" w:name="_Toc210971787"/>
      <w:bookmarkStart w:id="85" w:name="_Toc388479295"/>
      <w:r w:rsidRPr="00544455">
        <w:lastRenderedPageBreak/>
        <w:t>Список использованных источников</w:t>
      </w:r>
      <w:bookmarkEnd w:id="82"/>
      <w:bookmarkEnd w:id="83"/>
      <w:bookmarkEnd w:id="84"/>
      <w:bookmarkEnd w:id="85"/>
    </w:p>
    <w:p w:rsidR="003D529D" w:rsidRPr="00AB616C" w:rsidRDefault="00AB616C" w:rsidP="00AB616C">
      <w:pPr>
        <w:pStyle w:val="ab"/>
        <w:numPr>
          <w:ilvl w:val="0"/>
          <w:numId w:val="28"/>
        </w:numPr>
        <w:spacing w:line="360" w:lineRule="auto"/>
        <w:jc w:val="left"/>
        <w:rPr>
          <w:rStyle w:val="af4"/>
          <w:iCs w:val="0"/>
        </w:rPr>
      </w:pPr>
      <w:r>
        <w:t xml:space="preserve">Бизнес-словарь «Ведомости». Экологические фонды </w:t>
      </w:r>
      <w:r w:rsidRPr="00AB616C">
        <w:t>[</w:t>
      </w:r>
      <w:r>
        <w:t>Электронный р</w:t>
      </w:r>
      <w:r>
        <w:t>е</w:t>
      </w:r>
      <w:r>
        <w:t>сурс</w:t>
      </w:r>
      <w:r w:rsidRPr="00AB616C">
        <w:t xml:space="preserve">] </w:t>
      </w:r>
      <w:r>
        <w:t xml:space="preserve"> </w:t>
      </w:r>
      <w:r w:rsidRPr="00AB616C">
        <w:t>//</w:t>
      </w:r>
      <w:r>
        <w:t xml:space="preserve"> Режим доступа:</w:t>
      </w:r>
      <w:r w:rsidRPr="00AB616C">
        <w:rPr>
          <w:rStyle w:val="af4"/>
        </w:rPr>
        <w:t xml:space="preserve"> </w:t>
      </w:r>
      <w:hyperlink r:id="rId67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vedomost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lossary</w:t>
        </w:r>
        <w:r w:rsidR="006F144A" w:rsidRPr="006F144A">
          <w:rPr>
            <w:rStyle w:val="af2"/>
            <w:color w:val="auto"/>
            <w:u w:val="none"/>
          </w:rPr>
          <w:t>/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A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B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3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7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1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20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</w:hyperlink>
      <w:r w:rsidR="006F144A">
        <w:rPr>
          <w:rStyle w:val="af4"/>
          <w:iCs w:val="0"/>
        </w:rPr>
        <w:t xml:space="preserve"> – Загл. с экрана.</w:t>
      </w:r>
    </w:p>
    <w:p w:rsidR="006F144A" w:rsidRPr="00AB616C" w:rsidRDefault="00AB616C" w:rsidP="006F144A">
      <w:pPr>
        <w:pStyle w:val="ab"/>
        <w:numPr>
          <w:ilvl w:val="0"/>
          <w:numId w:val="28"/>
        </w:numPr>
        <w:spacing w:line="360" w:lineRule="auto"/>
        <w:rPr>
          <w:rStyle w:val="af4"/>
        </w:rPr>
      </w:pPr>
      <w:r>
        <w:t xml:space="preserve">Фонд имени Вернадского. Информация о фонде </w:t>
      </w:r>
      <w:r w:rsidRPr="00AB616C">
        <w:t>[</w:t>
      </w:r>
      <w:r>
        <w:t>Электронный ресурс</w:t>
      </w:r>
      <w:r w:rsidRPr="00AB616C">
        <w:t>]</w:t>
      </w:r>
      <w:r>
        <w:t xml:space="preserve"> // Режим доступа:</w:t>
      </w:r>
      <w:r w:rsidR="006F144A">
        <w:t xml:space="preserve"> </w:t>
      </w:r>
      <w:hyperlink r:id="rId68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sc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rants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fonds</w:t>
        </w:r>
        <w:r w:rsidR="006F144A" w:rsidRPr="006F144A">
          <w:rPr>
            <w:rStyle w:val="af2"/>
            <w:color w:val="auto"/>
            <w:u w:val="none"/>
          </w:rPr>
          <w:t>/141.</w:t>
        </w:r>
        <w:r w:rsidR="006F144A" w:rsidRPr="006F144A">
          <w:rPr>
            <w:rStyle w:val="af2"/>
            <w:color w:val="auto"/>
            <w:u w:val="none"/>
            <w:lang w:val="en-US"/>
          </w:rPr>
          <w:t>php</w:t>
        </w:r>
      </w:hyperlink>
      <w:r w:rsidR="006F144A">
        <w:rPr>
          <w:rStyle w:val="af4"/>
        </w:rPr>
        <w:t xml:space="preserve"> - </w:t>
      </w:r>
      <w:r w:rsidR="006F144A">
        <w:rPr>
          <w:rStyle w:val="af4"/>
          <w:iCs w:val="0"/>
        </w:rPr>
        <w:t>Загл. с экрана.</w:t>
      </w:r>
    </w:p>
    <w:p w:rsidR="00AB616C" w:rsidRPr="006F144A" w:rsidRDefault="006F144A" w:rsidP="00AB616C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ss Chadwick, Todd Snyder, and Hrusikesh Panda</w:t>
      </w:r>
      <w:r>
        <w:rPr>
          <w:lang w:val="en-US"/>
        </w:rPr>
        <w:t>. Programming ASP.NET MVC 4 [</w:t>
      </w:r>
      <w:r>
        <w:t>Текст</w:t>
      </w:r>
      <w:r>
        <w:rPr>
          <w:lang w:val="en-US"/>
        </w:rPr>
        <w:t>]</w:t>
      </w:r>
      <w:r w:rsidRPr="006F144A">
        <w:rPr>
          <w:lang w:val="en-US"/>
        </w:rPr>
        <w:t xml:space="preserve"> – </w:t>
      </w:r>
      <w:r>
        <w:rPr>
          <w:lang w:val="en-US"/>
        </w:rPr>
        <w:t xml:space="preserve">Published by O’Reilly Media, Inc., 1005 – 492 </w:t>
      </w:r>
      <w:r>
        <w:t>с</w:t>
      </w:r>
      <w:r w:rsidRPr="006F144A">
        <w:rPr>
          <w:lang w:val="en-US"/>
        </w:rPr>
        <w:t>.</w:t>
      </w:r>
    </w:p>
    <w:p w:rsidR="006F144A" w:rsidRPr="006F144A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ffrey Palermo, Jimmy Bogard, Eric Hexter, Matthew Hinze, Jeremy Ski</w:t>
      </w:r>
      <w:r w:rsidRPr="006F144A">
        <w:rPr>
          <w:lang w:val="en-US"/>
        </w:rPr>
        <w:t>n</w:t>
      </w:r>
      <w:r w:rsidRPr="006F144A">
        <w:rPr>
          <w:lang w:val="en-US"/>
        </w:rPr>
        <w:t xml:space="preserve">ner. </w:t>
      </w:r>
      <w:r>
        <w:rPr>
          <w:lang w:val="en-US"/>
        </w:rPr>
        <w:t>ASP.NET MVC 4 in Action [</w:t>
      </w:r>
      <w:r>
        <w:t>Текст</w:t>
      </w:r>
      <w:r>
        <w:rPr>
          <w:lang w:val="en-US"/>
        </w:rPr>
        <w:t>] – Published by Manning Public</w:t>
      </w:r>
      <w:r>
        <w:rPr>
          <w:lang w:val="en-US"/>
        </w:rPr>
        <w:t>a</w:t>
      </w:r>
      <w:r>
        <w:rPr>
          <w:lang w:val="en-US"/>
        </w:rPr>
        <w:t xml:space="preserve">tions Co. – 440 </w:t>
      </w:r>
      <w:r>
        <w:t>с</w:t>
      </w:r>
      <w:r w:rsidRPr="006F144A">
        <w:rPr>
          <w:lang w:val="en-US"/>
        </w:rPr>
        <w:t>.</w:t>
      </w:r>
    </w:p>
    <w:p w:rsidR="006F144A" w:rsidRPr="000021AC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on Galloway, Phil Haack, Brad Wilson, K. Scott Allen</w:t>
      </w:r>
      <w:r w:rsidR="000021AC">
        <w:rPr>
          <w:lang w:val="en-US"/>
        </w:rPr>
        <w:t>. Professional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ASP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>NET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MVC</w:t>
      </w:r>
      <w:r w:rsidR="000021AC" w:rsidRPr="000021AC">
        <w:rPr>
          <w:lang w:val="en-US"/>
        </w:rPr>
        <w:t xml:space="preserve"> 4 [</w:t>
      </w:r>
      <w:r w:rsidR="000021AC">
        <w:t>Текст</w:t>
      </w:r>
      <w:r w:rsidR="000021AC" w:rsidRPr="000021AC">
        <w:rPr>
          <w:lang w:val="en-US"/>
        </w:rPr>
        <w:t xml:space="preserve">] – </w:t>
      </w:r>
      <w:r w:rsidR="000021AC">
        <w:rPr>
          <w:lang w:val="en-US"/>
        </w:rPr>
        <w:t>Published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b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Wile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Publishing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Inc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 xml:space="preserve"> – 50</w:t>
      </w:r>
      <w:r w:rsidR="000021AC" w:rsidRPr="000021AC">
        <w:rPr>
          <w:lang w:val="en-US"/>
        </w:rPr>
        <w:t xml:space="preserve">7 </w:t>
      </w:r>
      <w:r w:rsidR="000021AC">
        <w:t>с</w:t>
      </w:r>
      <w:r w:rsidR="000021AC" w:rsidRPr="000021AC">
        <w:rPr>
          <w:lang w:val="en-US"/>
        </w:rPr>
        <w:t xml:space="preserve">. </w:t>
      </w:r>
      <w:r w:rsidRPr="000021AC">
        <w:rPr>
          <w:lang w:val="en-US"/>
        </w:rPr>
        <w:t xml:space="preserve"> </w:t>
      </w:r>
    </w:p>
    <w:p w:rsidR="00AB616C" w:rsidRPr="000021AC" w:rsidRDefault="00AB616C" w:rsidP="00AB616C">
      <w:pPr>
        <w:pStyle w:val="ab"/>
        <w:spacing w:line="360" w:lineRule="auto"/>
        <w:ind w:left="927" w:firstLine="0"/>
        <w:rPr>
          <w:lang w:val="en-US"/>
        </w:rPr>
      </w:pPr>
    </w:p>
    <w:p w:rsidR="003D529D" w:rsidRPr="000021AC" w:rsidRDefault="003D529D" w:rsidP="00AA3A8D">
      <w:pPr>
        <w:pStyle w:val="ab"/>
        <w:spacing w:line="360" w:lineRule="auto"/>
        <w:rPr>
          <w:lang w:val="en-US"/>
        </w:rPr>
      </w:pPr>
    </w:p>
    <w:p w:rsidR="00100C80" w:rsidRPr="000021AC" w:rsidRDefault="00100C80" w:rsidP="00AA3A8D">
      <w:pPr>
        <w:pStyle w:val="ab"/>
        <w:spacing w:line="360" w:lineRule="auto"/>
        <w:rPr>
          <w:lang w:val="en-US"/>
        </w:rPr>
      </w:pPr>
    </w:p>
    <w:p w:rsidR="00560570" w:rsidRPr="00544455" w:rsidRDefault="00560570" w:rsidP="00544455">
      <w:pPr>
        <w:pStyle w:val="1"/>
        <w:spacing w:before="240" w:after="120"/>
      </w:pPr>
      <w:r w:rsidRPr="007E7E94">
        <w:rPr>
          <w:b w:val="0"/>
          <w:szCs w:val="28"/>
        </w:rPr>
        <w:br w:type="page"/>
      </w:r>
      <w:bookmarkStart w:id="86" w:name="_Toc210971565"/>
      <w:bookmarkStart w:id="87" w:name="_Toc210971692"/>
      <w:bookmarkStart w:id="88" w:name="_Toc210971788"/>
      <w:bookmarkStart w:id="89" w:name="_Toc388479296"/>
      <w:r w:rsidRPr="00544455">
        <w:lastRenderedPageBreak/>
        <w:t>Приложени</w:t>
      </w:r>
      <w:bookmarkEnd w:id="86"/>
      <w:bookmarkEnd w:id="87"/>
      <w:bookmarkEnd w:id="88"/>
      <w:r w:rsidR="00931009">
        <w:t>е А. Исходные тексты программных модулей</w:t>
      </w:r>
      <w:bookmarkEnd w:id="89"/>
    </w:p>
    <w:p w:rsidR="00FD6748" w:rsidRPr="00FD6748" w:rsidRDefault="00FD6748" w:rsidP="00FD6748">
      <w:pPr>
        <w:pStyle w:val="ab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нтроллера </w:t>
      </w:r>
      <w:r w:rsidRPr="00FD6748">
        <w:rPr>
          <w:b/>
          <w:u w:val="single"/>
          <w:lang w:val="en-US"/>
        </w:rPr>
        <w:t>Account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Pr="00FD6748" w:rsidRDefault="00FD6748" w:rsidP="00931009">
      <w:pPr>
        <w:pStyle w:val="ab"/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count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ЛОГИН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---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пусты ли введенные пользователем данные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Empty(login) ||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password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ModelState.AddModelErro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mpty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с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валидация прошла успешно, то логинимся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rstOrDefault(n =&gt; n.Login == login &amp;&amp; n.Password == passwor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.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им кто пытается войти в систем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Администрато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льзовател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Эколог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y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екретарь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IsSolve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артне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otAllowe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ModelState.AddModelError("Error",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верны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!"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Request.UrlReferrer.AbsolutePath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(Request.UrlReferrer.AbsolutePath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ХОД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out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ssion.Clear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FD6748">
        <w:rPr>
          <w:b/>
          <w:u w:val="single"/>
          <w:lang w:val="en-US"/>
        </w:rPr>
        <w:t xml:space="preserve"> AchievementController.cs: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  <w:r w:rsidRPr="00FD6748">
        <w:rPr>
          <w:lang w:val="en-US"/>
        </w:rPr>
        <w:t xml:space="preserve">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Achievement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evements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 ==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 || n.Administrator.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Administrator.Surname.Contains(searchString) || n.Administrator.FatherNam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chievemen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бираем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артинк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Content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Picture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e(achievement.PhotoFile, achievement.PhotoTyp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cologists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ecologists = db.Ecologist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ам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Ecologists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Ecologists.Where(n =&gt; (n.Name.Contains(searchString) || n.Surname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InterestsSphere.Contains(searchString) || n.Father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DistrictLocation.Contains(searchString) || n.Education.Contains(searchString) || n.Email.Contains(searchString) || n.EcologicalProblems.Any(p =&gt; p.Title.Contains(searchString))))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rror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rror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eral(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ceptio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xception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xception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4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3(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HomeController.cs: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ome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artner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artne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artners = db.Partners.Where(n =&gt; (n.Name.Contains(searchString) || n.Surname.Contains(searchString) || n.FatherName.Contains(searchString) || n.CompanyName.Contains(searchString) || n.Address.Contains(searchString) || n.Email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artner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roblem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roblem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problem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roblem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calProblem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requestedProblems = db.EcologicalProblems.Where(n =&gt; (n.Title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questedProblems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 w:rsidR="00C82901">
        <w:rPr>
          <w:b/>
          <w:u w:val="single"/>
          <w:lang w:val="en-US"/>
        </w:rPr>
        <w:t>Registration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Choice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есть ли уже пользователь под таким же логино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NewLoginValid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Users.Count(n =&gt; n.Login == login)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RankUs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RankUs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registeredUser.ItemRankUs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RankUsers.Add(registeredUser.ItemRank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Ecologist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Ecologist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gisteredUser.ItemEcologist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sts.Add(registeredUser.ItemEcolog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артнер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Partn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Partn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login = registeredPartn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gisteredPartn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registeredPartner.IsSolv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екретарь еще не принял заявк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gisteredPartner.Secretary = db.Secretaries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Add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Administrato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Helper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Administrato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ministrato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ults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Adults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hildren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Children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adultsQuantity = adul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hildrenQuantity = childre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Работа с пользователям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тображение страницы со списком пользователей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Use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ернем всех пользователей, кроме администратора, а то не Дай Бог еще себя л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ю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мых удали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=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ьзовател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Users.Remove(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пользователя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ddNewUser()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gnUpChoic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по фамилии/имени/отчеств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&amp;&amp; (n.Name.Contains(searchString) || n.Surname.Contains(searchString) || n.FatherName.Contains(searchString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User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Resul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Typ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oBoolean(genderResul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.Sex == gender &amp;&amp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="0068446F">
        <w:rPr>
          <w:rFonts w:ascii="Consolas" w:hAnsi="Consolas" w:cs="Consolas"/>
          <w:color w:val="008000"/>
          <w:sz w:val="19"/>
          <w:szCs w:val="19"/>
          <w:highlight w:val="white"/>
        </w:rPr>
        <w:t>//не добе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тся никогда, но мало ли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[HttpGet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public ActionResult FilterPartners(string GenderResul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if (!string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 &amp;&amp; n.Sex == Convert.ToBoolean(GenderResult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}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NewsCre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EcologicalProblem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cal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ecologicalProblemID;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ryPars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Administrator = db.Administrators.Find(currentAdmi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EcologicalProblem = db.EcologicalProblems.Find(ecological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chievement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achievement.AchievementItem.PhotoType = achiev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nt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achievement.AchievementItem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Achivements.Add(achievement.Achievement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item.AchievementItem = db.Achivement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.AchievementItem.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Type = a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Title = a.AchievementIt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Description = a.AchievementItem.Descrip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Achivements.Remove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руж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Отображение страницы с секциями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Section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EcologistsSurname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availableEcologists = db.Ecologis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availableEcologist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vailableEcologists[i].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й секци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Section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ViewBag.ecologists = GetEcologistsSurnames(1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первый эколог б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дет выбран по умолчанию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ecologistID + " " + ecologistID.GetType()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Add(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и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ction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Remove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 = db.Sections.Find(sectionID).Ecologist.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Find(section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чит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dropdown lis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.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че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ву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олбцо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Ecologist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Ecologist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= db.Complaints.Where(n =&gt; n.IsHidden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.ToList(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н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льк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торы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щ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ыл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смотрен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mplaints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проблемы на базе 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дновременн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"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reator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calProblems.Add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clineComplain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р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овет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uncil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Add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Remove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Partner</w:t>
      </w:r>
      <w:r w:rsidRPr="00FD6748">
        <w:rPr>
          <w:b/>
          <w:u w:val="single"/>
          <w:lang w:val="en-US"/>
        </w:rPr>
        <w:t>Controller.cs:</w:t>
      </w:r>
    </w:p>
    <w:p w:rsidR="00C82901" w:rsidRPr="00FD6748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Partn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Room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Secretary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SqlClie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Secretary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retary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ок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Remove(reque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cept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Secretary = db.Secretarie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совет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м список проблем для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ProblemsLi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[i].Problem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ически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CrucialProblem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Rang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daysRange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EcologicalProblems @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ays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 = list.listProblems.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l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blem).ToList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uncil.Ecologists.Clear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Remove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 = db.Councils.Find(councilID).Problem.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ViewBag.problems = GetProblemsList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Councils.Find(council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s = GetProblemsList(problem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сыл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.Council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уемый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c.Problem.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 = db.Councils.Find(c.CouncilID).CounsilResult; 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= probl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IsSolved = resul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Title = nam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ГО СОВЕТ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необходимо учесть, что проблемы, которые будут уже рассматриваются не включа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NonOverviewedProblem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councils.Count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j &lt; problems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s[i].Problem.ProblemID == problems[j].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problems.Remove(problems[j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j++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.Count !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f (i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list[i] = new SelectListItem() { Text = problems[i].Title, Selec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ed = false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list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li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problems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.Problem = probl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Add(c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Организации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штрафни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ормирова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аниц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озвращаем в View нужные данные для формирования двух таблиц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OrganisationDeptor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ebtor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OrganisationDeptors.Remove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d.Nam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d.Complaint = db.Complaints.Find(complaint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OrganisationDeptors.Add(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complaintID = complaintID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дактирование должник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ebto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.OrganisationDep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ForCrucialDebtor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CrucialDebtor @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3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Use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Us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и отправка жалоб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Po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Room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Section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section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свободные местра еще есть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ction.FreeSpotsCount &gt;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ection.Participants.Add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Participants.Remove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Sections</w:t>
      </w:r>
      <w:r w:rsidRPr="00FD6748">
        <w:rPr>
          <w:b/>
          <w:u w:val="single"/>
          <w:lang w:val="en-US"/>
        </w:rPr>
        <w:t>Controller.cs: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s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Page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прос(поиск) по сущностям "Эколог" и "Секция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Nam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WhiteSpace(searchString) &amp;&amp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ecologistName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Ecologists.Where(e =&gt; (e.Surname.Contains(ecologistName) ||e.Name.Contains(ecologistName) || e.FatherName.Contains(ecologistName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SelectMany(e =&gt; db.Sections.Where(s =&gt; (s.Ecologist == e &amp;&amp; (s.Title.Contains(searchString) || s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s.FreeSpotsCount == freeSpots || s.LessonsCount == lessonsCount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(s.StartLessonsTime.Year == date.Year &amp;&amp; s.StartLessonsTime.Month == date.Month &amp;&amp; s.StartLessonsTime.Day == date.Day))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List&lt;Section&gt; sections = db.Sections.Where(n =&gt; (n.Title.Contains(searchString) || n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Name.Contains(searchString) || n.Ecologist.Surname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FatherName.Contains(searchString) || n.LessonsCount == lessonsCou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FreeSpotsCount == freeSpots || (n.StartLessonsTime.Year == d.Year &amp;&amp; n.StartLessonsTime.Month == d.Month &amp;&amp; n.StartLessonsTime.Day == d.Day))).ToList();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section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Configuration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igration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Comm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.Migration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na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al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igrations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nfigur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utomaticMigrationsEnabl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ed(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his method will be called after migrating to the latest version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 You can use the DbSet&lt;T&gt;.AddOrUpdate() helper extension method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o avoid creating duplicate seed data. E.g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context.People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p =&gt; p.Full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Andrew Peters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Brice Lambson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Rowan Miller"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dministra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елеп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lex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0000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.zhelep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44-67-77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ладисла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оис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алерь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mos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34-20-2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retarie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ген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ду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we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qwert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eni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dividualTax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908960530294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s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7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arit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ивот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т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лининград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уравь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8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кеан, море и озера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раснодарский кра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ерге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ресто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merechinski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нтересуюсь многими сферами биологии и экологии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олен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1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efim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Горы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вказ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ван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айчук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Анато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ig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се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р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RankUs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ви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ьмяш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амил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vi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lalk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Inf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for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Partn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Company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Голобоков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дреев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olobokova_ann@g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ompany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CompanyGroup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ddress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Ульяновс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омпа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нимающая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мощью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ирод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оти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дела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и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учш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огат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cretary = db.Secretarie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спользуем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чат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эб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изайн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ыбросы в атмосферу на Кавказ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Часто используемый в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calProblem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Харитон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Амура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загрязнения озера Байкал. Lorem Ipsum - это текст-\"рыба\", 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лесных пожаров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ой пожар в Сибири. Срочно требуется помощи фонда \"Слон\". Идем на помощ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100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tion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1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4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5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айчу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ойдет для тех кто только начина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я знакомиться с экологией. Ведет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5, Participants = db.RankUsers.ToList(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2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2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йдет для 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0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3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15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5), Ecologist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одойдет для супер-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5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Sections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chiveme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в Сибири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Сибир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на Алтае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Алтай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Река Амур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епосредственной поддержке фонда был потушен большой пожар в Алтайских лесах. Фонд удостоился правительств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реки Амур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е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алоб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reator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scription111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uncil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зб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ssignment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Months(-10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анно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овет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уде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сматривать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ounsil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cologists = db.Ecologists.ToList(), 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Организаци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штрафни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OrganisationDep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жог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y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0), FineAmount = 10000000, IsPay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C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etr@e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sponsiblePerson = db.Secretaries.First(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mman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m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Database.Connection.Open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 = db.Database.Connection.CreateCommand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. Хранимая процедура - возвращает должников, до срока выплаты которых оста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ся @day_count дней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BJECT_ID(N'[dbo].[GetCrucialDebtor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CrucialDebtor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CREATE PROCEDURE [dbo].[GetCrucialDebtor]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COMMIT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END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. Хранимая процедура - возвращает экологические проблемы, опубликованные в течение указанного числа дн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JECT_ID(N'[dbo].[GetEcologicalProblems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EcologicalProblems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PROCEDURE [dbo].[GetEcologicalProblem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MMIT TRANSACTION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3. Скалярная функция (возвращает число 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Adults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Adults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Adults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adult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4. Скалярная функция (возвращает число не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Children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Children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Children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childre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Триггер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 Рассчитывает число участников секции, количество свободных мест после рег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стра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Insert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Insert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Insert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dbo].[SectionRankUsers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 Рассчитывает число участников секции, число свободных мест после дерегистр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Delete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Delete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Delete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FundContext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ntex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Contex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: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a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faultConnec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Rank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retarie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dministra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veme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uncil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calProblem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OrganisationDep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hipReque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hipReque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tion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nModelCreating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odelBuild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Builder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nModelCreating(modelBuilde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E50D43" w:rsidRDefault="00E50D43" w:rsidP="00931009">
      <w:pPr>
        <w:pStyle w:val="ab"/>
      </w:pPr>
    </w:p>
    <w:sectPr w:rsidR="00E50D43" w:rsidSect="00383B17">
      <w:headerReference w:type="default" r:id="rId69"/>
      <w:footerReference w:type="default" r:id="rId70"/>
      <w:pgSz w:w="11906" w:h="16838" w:code="9"/>
      <w:pgMar w:top="1134" w:right="851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4E98" w:rsidRDefault="00804E98">
      <w:r>
        <w:separator/>
      </w:r>
    </w:p>
  </w:endnote>
  <w:endnote w:type="continuationSeparator" w:id="0">
    <w:p w:rsidR="00804E98" w:rsidRDefault="00804E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7E94" w:rsidRDefault="007E7E94">
    <w:pPr>
      <w:pStyle w:val="a8"/>
      <w:jc w:val="center"/>
    </w:pPr>
    <w:fldSimple w:instr=" PAGE   \* MERGEFORMAT ">
      <w:r w:rsidR="00B54467">
        <w:rPr>
          <w:noProof/>
        </w:rPr>
        <w:t>13</w:t>
      </w:r>
    </w:fldSimple>
  </w:p>
  <w:p w:rsidR="007E7E94" w:rsidRDefault="007E7E94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7E94" w:rsidRDefault="007E7E94">
    <w:pPr>
      <w:pStyle w:val="a8"/>
      <w:jc w:val="center"/>
    </w:pPr>
    <w:fldSimple w:instr=" PAGE   \* MERGEFORMAT ">
      <w:r w:rsidR="00B54467">
        <w:rPr>
          <w:noProof/>
        </w:rPr>
        <w:t>118</w:t>
      </w:r>
    </w:fldSimple>
  </w:p>
  <w:p w:rsidR="007E7E94" w:rsidRDefault="007E7E94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4E98" w:rsidRDefault="00804E98">
      <w:r>
        <w:separator/>
      </w:r>
    </w:p>
  </w:footnote>
  <w:footnote w:type="continuationSeparator" w:id="0">
    <w:p w:rsidR="00804E98" w:rsidRDefault="00804E98">
      <w:r>
        <w:continuationSeparator/>
      </w:r>
    </w:p>
  </w:footnote>
  <w:footnote w:id="1">
    <w:p w:rsidR="007E7E94" w:rsidRDefault="007E7E94">
      <w:pPr>
        <w:pStyle w:val="a3"/>
      </w:pPr>
      <w:r>
        <w:rPr>
          <w:rStyle w:val="af0"/>
        </w:rPr>
        <w:footnoteRef/>
      </w:r>
      <w:r>
        <w:t xml:space="preserve"> </w:t>
      </w:r>
      <w:r w:rsidRPr="00DD6903">
        <w:rPr>
          <w:sz w:val="24"/>
          <w:szCs w:val="24"/>
        </w:rPr>
        <w:t>Об использовании этой сущности более подробно рассказывается в пункте 4.3</w:t>
      </w:r>
    </w:p>
  </w:footnote>
  <w:footnote w:id="2">
    <w:p w:rsidR="007E7E94" w:rsidRPr="00C65079" w:rsidRDefault="007E7E94">
      <w:pPr>
        <w:pStyle w:val="a3"/>
      </w:pPr>
      <w:r>
        <w:rPr>
          <w:rStyle w:val="af0"/>
        </w:rPr>
        <w:footnoteRef/>
      </w:r>
      <w:r>
        <w:t xml:space="preserve"> </w:t>
      </w:r>
      <w:r w:rsidRPr="00C65079">
        <w:rPr>
          <w:sz w:val="24"/>
          <w:szCs w:val="24"/>
        </w:rPr>
        <w:t xml:space="preserve">При создании нового представления ему можно задать один из шаблонов </w:t>
      </w:r>
      <w:r w:rsidRPr="00C65079">
        <w:rPr>
          <w:sz w:val="24"/>
          <w:szCs w:val="24"/>
          <w:lang w:val="en-US"/>
        </w:rPr>
        <w:t>Crea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tails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mpty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le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dit</w:t>
      </w:r>
      <w:r w:rsidRPr="00C65079">
        <w:rPr>
          <w:sz w:val="24"/>
          <w:szCs w:val="24"/>
        </w:rPr>
        <w:t xml:space="preserve"> и </w:t>
      </w:r>
      <w:r w:rsidRPr="00C65079">
        <w:rPr>
          <w:sz w:val="24"/>
          <w:szCs w:val="24"/>
          <w:lang w:val="en-US"/>
        </w:rPr>
        <w:t>List</w:t>
      </w:r>
      <w:r w:rsidRPr="00C65079">
        <w:rPr>
          <w:sz w:val="24"/>
          <w:szCs w:val="24"/>
        </w:rPr>
        <w:t xml:space="preserve">. </w:t>
      </w:r>
      <w:r>
        <w:rPr>
          <w:sz w:val="24"/>
          <w:szCs w:val="24"/>
        </w:rPr>
        <w:t>Применение такой техники построения сайта значительно сокр</w:t>
      </w:r>
      <w:r>
        <w:rPr>
          <w:sz w:val="24"/>
          <w:szCs w:val="24"/>
        </w:rPr>
        <w:t>а</w:t>
      </w:r>
      <w:r>
        <w:rPr>
          <w:sz w:val="24"/>
          <w:szCs w:val="24"/>
        </w:rPr>
        <w:t>щает время разработк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7E94" w:rsidRDefault="007E7E94">
    <w:pPr>
      <w:pStyle w:val="a5"/>
      <w:jc w:val="center"/>
    </w:pPr>
  </w:p>
  <w:p w:rsidR="007E7E94" w:rsidRDefault="007E7E94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2F285032"/>
    <w:multiLevelType w:val="hybridMultilevel"/>
    <w:tmpl w:val="8586CEC2"/>
    <w:lvl w:ilvl="0" w:tplc="F2DC64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4527E66"/>
    <w:multiLevelType w:val="hybridMultilevel"/>
    <w:tmpl w:val="1820D970"/>
    <w:lvl w:ilvl="0" w:tplc="46E40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BE20BB9"/>
    <w:multiLevelType w:val="hybridMultilevel"/>
    <w:tmpl w:val="BBE4B4D4"/>
    <w:lvl w:ilvl="0" w:tplc="709A2C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C647B60"/>
    <w:multiLevelType w:val="hybridMultilevel"/>
    <w:tmpl w:val="4D66D4A6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3D79021C"/>
    <w:multiLevelType w:val="hybridMultilevel"/>
    <w:tmpl w:val="826E1828"/>
    <w:lvl w:ilvl="0" w:tplc="CFC0B5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536752C"/>
    <w:multiLevelType w:val="hybridMultilevel"/>
    <w:tmpl w:val="4C469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77D578B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807DBE"/>
    <w:multiLevelType w:val="hybridMultilevel"/>
    <w:tmpl w:val="814CA22A"/>
    <w:lvl w:ilvl="0" w:tplc="02BA167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2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72922667"/>
    <w:multiLevelType w:val="hybridMultilevel"/>
    <w:tmpl w:val="417EED80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7B4E3226"/>
    <w:multiLevelType w:val="hybridMultilevel"/>
    <w:tmpl w:val="9CBC784A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0"/>
  </w:num>
  <w:num w:numId="2">
    <w:abstractNumId w:val="7"/>
  </w:num>
  <w:num w:numId="3">
    <w:abstractNumId w:val="6"/>
  </w:num>
  <w:num w:numId="4">
    <w:abstractNumId w:val="10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19"/>
  </w:num>
  <w:num w:numId="10">
    <w:abstractNumId w:val="21"/>
  </w:num>
  <w:num w:numId="11">
    <w:abstractNumId w:val="11"/>
  </w:num>
  <w:num w:numId="12">
    <w:abstractNumId w:val="0"/>
  </w:num>
  <w:num w:numId="13">
    <w:abstractNumId w:val="4"/>
  </w:num>
  <w:num w:numId="14">
    <w:abstractNumId w:val="22"/>
  </w:num>
  <w:num w:numId="15">
    <w:abstractNumId w:val="27"/>
  </w:num>
  <w:num w:numId="16">
    <w:abstractNumId w:val="17"/>
  </w:num>
  <w:num w:numId="17">
    <w:abstractNumId w:val="23"/>
  </w:num>
  <w:num w:numId="18">
    <w:abstractNumId w:val="25"/>
  </w:num>
  <w:num w:numId="19">
    <w:abstractNumId w:val="12"/>
  </w:num>
  <w:num w:numId="20">
    <w:abstractNumId w:val="9"/>
  </w:num>
  <w:num w:numId="21">
    <w:abstractNumId w:val="15"/>
  </w:num>
  <w:num w:numId="22">
    <w:abstractNumId w:val="26"/>
  </w:num>
  <w:num w:numId="23">
    <w:abstractNumId w:val="13"/>
  </w:num>
  <w:num w:numId="24">
    <w:abstractNumId w:val="24"/>
  </w:num>
  <w:num w:numId="25">
    <w:abstractNumId w:val="14"/>
  </w:num>
  <w:num w:numId="26">
    <w:abstractNumId w:val="18"/>
  </w:num>
  <w:num w:numId="27">
    <w:abstractNumId w:val="16"/>
  </w:num>
  <w:num w:numId="2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hideSpellingErrors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21AC"/>
    <w:rsid w:val="000031AA"/>
    <w:rsid w:val="00011852"/>
    <w:rsid w:val="00011DD1"/>
    <w:rsid w:val="0002597C"/>
    <w:rsid w:val="00050FD8"/>
    <w:rsid w:val="000544E7"/>
    <w:rsid w:val="0006169F"/>
    <w:rsid w:val="000815A4"/>
    <w:rsid w:val="000938E4"/>
    <w:rsid w:val="000943EB"/>
    <w:rsid w:val="000968C5"/>
    <w:rsid w:val="000A1A16"/>
    <w:rsid w:val="000B0F01"/>
    <w:rsid w:val="000B7771"/>
    <w:rsid w:val="000C1720"/>
    <w:rsid w:val="000C3E54"/>
    <w:rsid w:val="000D4818"/>
    <w:rsid w:val="000D58D5"/>
    <w:rsid w:val="000E1232"/>
    <w:rsid w:val="000E3344"/>
    <w:rsid w:val="000E5E4C"/>
    <w:rsid w:val="000F336F"/>
    <w:rsid w:val="00100C80"/>
    <w:rsid w:val="00106F16"/>
    <w:rsid w:val="00112766"/>
    <w:rsid w:val="00127C91"/>
    <w:rsid w:val="00132D4B"/>
    <w:rsid w:val="00132E50"/>
    <w:rsid w:val="00136E0C"/>
    <w:rsid w:val="001508A0"/>
    <w:rsid w:val="001514A2"/>
    <w:rsid w:val="00152ED3"/>
    <w:rsid w:val="00152FB7"/>
    <w:rsid w:val="001563FD"/>
    <w:rsid w:val="00156DE6"/>
    <w:rsid w:val="00161C4D"/>
    <w:rsid w:val="00171B2C"/>
    <w:rsid w:val="001837E0"/>
    <w:rsid w:val="00193419"/>
    <w:rsid w:val="001B1689"/>
    <w:rsid w:val="001B480E"/>
    <w:rsid w:val="001B4848"/>
    <w:rsid w:val="001B61F6"/>
    <w:rsid w:val="001C1F20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26BD"/>
    <w:rsid w:val="00234E94"/>
    <w:rsid w:val="00237B31"/>
    <w:rsid w:val="002417BF"/>
    <w:rsid w:val="002417F3"/>
    <w:rsid w:val="00250CBC"/>
    <w:rsid w:val="002525DD"/>
    <w:rsid w:val="00254376"/>
    <w:rsid w:val="00255EA4"/>
    <w:rsid w:val="00261243"/>
    <w:rsid w:val="00261F84"/>
    <w:rsid w:val="0026209D"/>
    <w:rsid w:val="002641B4"/>
    <w:rsid w:val="002648BB"/>
    <w:rsid w:val="00275FE8"/>
    <w:rsid w:val="002967E1"/>
    <w:rsid w:val="002A1C38"/>
    <w:rsid w:val="002A3563"/>
    <w:rsid w:val="002A59F9"/>
    <w:rsid w:val="002D0418"/>
    <w:rsid w:val="002D7629"/>
    <w:rsid w:val="002E21AD"/>
    <w:rsid w:val="002E3440"/>
    <w:rsid w:val="002E3CD6"/>
    <w:rsid w:val="002E4BBE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83B17"/>
    <w:rsid w:val="003879C8"/>
    <w:rsid w:val="00387CBB"/>
    <w:rsid w:val="00390C8E"/>
    <w:rsid w:val="003917FA"/>
    <w:rsid w:val="003944CE"/>
    <w:rsid w:val="003A5518"/>
    <w:rsid w:val="003B07CE"/>
    <w:rsid w:val="003B7899"/>
    <w:rsid w:val="003C0753"/>
    <w:rsid w:val="003C240C"/>
    <w:rsid w:val="003D0AE2"/>
    <w:rsid w:val="003D529D"/>
    <w:rsid w:val="003E23CD"/>
    <w:rsid w:val="003E413C"/>
    <w:rsid w:val="00402B4E"/>
    <w:rsid w:val="00403A49"/>
    <w:rsid w:val="00410EF8"/>
    <w:rsid w:val="004156BD"/>
    <w:rsid w:val="00420292"/>
    <w:rsid w:val="004249B2"/>
    <w:rsid w:val="00427BA7"/>
    <w:rsid w:val="00435925"/>
    <w:rsid w:val="0043601B"/>
    <w:rsid w:val="00437490"/>
    <w:rsid w:val="00451B9F"/>
    <w:rsid w:val="00456951"/>
    <w:rsid w:val="00463209"/>
    <w:rsid w:val="00464469"/>
    <w:rsid w:val="00465275"/>
    <w:rsid w:val="004678B9"/>
    <w:rsid w:val="00485B1D"/>
    <w:rsid w:val="00487067"/>
    <w:rsid w:val="0049474F"/>
    <w:rsid w:val="004A21E9"/>
    <w:rsid w:val="004A5E20"/>
    <w:rsid w:val="004C0904"/>
    <w:rsid w:val="004C4A12"/>
    <w:rsid w:val="004C552A"/>
    <w:rsid w:val="004C5F7F"/>
    <w:rsid w:val="004D6FB7"/>
    <w:rsid w:val="004E08C2"/>
    <w:rsid w:val="004E57EC"/>
    <w:rsid w:val="004F269B"/>
    <w:rsid w:val="004F6BAF"/>
    <w:rsid w:val="004F7BFD"/>
    <w:rsid w:val="00500B9C"/>
    <w:rsid w:val="00514196"/>
    <w:rsid w:val="005158F3"/>
    <w:rsid w:val="00521148"/>
    <w:rsid w:val="0052144B"/>
    <w:rsid w:val="00525ED2"/>
    <w:rsid w:val="00540D80"/>
    <w:rsid w:val="005441F8"/>
    <w:rsid w:val="00544455"/>
    <w:rsid w:val="005502F3"/>
    <w:rsid w:val="0055130A"/>
    <w:rsid w:val="00556E6F"/>
    <w:rsid w:val="00560570"/>
    <w:rsid w:val="0056511C"/>
    <w:rsid w:val="00571B3A"/>
    <w:rsid w:val="00574E26"/>
    <w:rsid w:val="00592EE0"/>
    <w:rsid w:val="00595555"/>
    <w:rsid w:val="005A3549"/>
    <w:rsid w:val="005A6D24"/>
    <w:rsid w:val="005A6D9B"/>
    <w:rsid w:val="005A71D9"/>
    <w:rsid w:val="005A7F14"/>
    <w:rsid w:val="005B3D31"/>
    <w:rsid w:val="005B424C"/>
    <w:rsid w:val="005B5CEF"/>
    <w:rsid w:val="005B6785"/>
    <w:rsid w:val="005B7FE5"/>
    <w:rsid w:val="005D7529"/>
    <w:rsid w:val="005E4A0A"/>
    <w:rsid w:val="005E5868"/>
    <w:rsid w:val="005F2CFE"/>
    <w:rsid w:val="00600618"/>
    <w:rsid w:val="00605814"/>
    <w:rsid w:val="00606EB2"/>
    <w:rsid w:val="00610269"/>
    <w:rsid w:val="006261EA"/>
    <w:rsid w:val="006272ED"/>
    <w:rsid w:val="00643AA9"/>
    <w:rsid w:val="00644AA3"/>
    <w:rsid w:val="00645391"/>
    <w:rsid w:val="00650A1C"/>
    <w:rsid w:val="00660319"/>
    <w:rsid w:val="0066505A"/>
    <w:rsid w:val="0066536D"/>
    <w:rsid w:val="00673C92"/>
    <w:rsid w:val="00680D57"/>
    <w:rsid w:val="006814E1"/>
    <w:rsid w:val="00681654"/>
    <w:rsid w:val="00684318"/>
    <w:rsid w:val="0068446F"/>
    <w:rsid w:val="006907D2"/>
    <w:rsid w:val="006935F1"/>
    <w:rsid w:val="006A3961"/>
    <w:rsid w:val="006B5870"/>
    <w:rsid w:val="006B64FF"/>
    <w:rsid w:val="006C27BD"/>
    <w:rsid w:val="006C3C5B"/>
    <w:rsid w:val="006D09E9"/>
    <w:rsid w:val="006D46C3"/>
    <w:rsid w:val="006E462A"/>
    <w:rsid w:val="006F144A"/>
    <w:rsid w:val="006F47E8"/>
    <w:rsid w:val="00700A59"/>
    <w:rsid w:val="00701083"/>
    <w:rsid w:val="00705B11"/>
    <w:rsid w:val="007078AA"/>
    <w:rsid w:val="00707912"/>
    <w:rsid w:val="00711146"/>
    <w:rsid w:val="0071137E"/>
    <w:rsid w:val="00712282"/>
    <w:rsid w:val="00721C9A"/>
    <w:rsid w:val="00722ABF"/>
    <w:rsid w:val="007267D3"/>
    <w:rsid w:val="00730760"/>
    <w:rsid w:val="007346B5"/>
    <w:rsid w:val="007366B4"/>
    <w:rsid w:val="00737A1A"/>
    <w:rsid w:val="00742C10"/>
    <w:rsid w:val="007441FD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9137A"/>
    <w:rsid w:val="00797F43"/>
    <w:rsid w:val="007A05E1"/>
    <w:rsid w:val="007A1E6D"/>
    <w:rsid w:val="007B319C"/>
    <w:rsid w:val="007B539E"/>
    <w:rsid w:val="007B6323"/>
    <w:rsid w:val="007C0E4E"/>
    <w:rsid w:val="007D0D4C"/>
    <w:rsid w:val="007E345A"/>
    <w:rsid w:val="007E7E94"/>
    <w:rsid w:val="007E7F7B"/>
    <w:rsid w:val="007F005C"/>
    <w:rsid w:val="007F0E46"/>
    <w:rsid w:val="007F1645"/>
    <w:rsid w:val="007F19E6"/>
    <w:rsid w:val="007F2B83"/>
    <w:rsid w:val="008036D3"/>
    <w:rsid w:val="00803CA5"/>
    <w:rsid w:val="00804E98"/>
    <w:rsid w:val="00806DC6"/>
    <w:rsid w:val="00806EFD"/>
    <w:rsid w:val="00816721"/>
    <w:rsid w:val="00835180"/>
    <w:rsid w:val="00836804"/>
    <w:rsid w:val="008410B2"/>
    <w:rsid w:val="0084214B"/>
    <w:rsid w:val="00844234"/>
    <w:rsid w:val="0084791F"/>
    <w:rsid w:val="00850118"/>
    <w:rsid w:val="008725E9"/>
    <w:rsid w:val="00872B4A"/>
    <w:rsid w:val="00885315"/>
    <w:rsid w:val="00892F3B"/>
    <w:rsid w:val="008A22DC"/>
    <w:rsid w:val="008A6292"/>
    <w:rsid w:val="008A6E7E"/>
    <w:rsid w:val="008B2B28"/>
    <w:rsid w:val="008B6E40"/>
    <w:rsid w:val="008C1471"/>
    <w:rsid w:val="008C1A0F"/>
    <w:rsid w:val="008C5CE8"/>
    <w:rsid w:val="008C688B"/>
    <w:rsid w:val="008C6DC4"/>
    <w:rsid w:val="008C77EF"/>
    <w:rsid w:val="008E66EC"/>
    <w:rsid w:val="008F0980"/>
    <w:rsid w:val="008F33DE"/>
    <w:rsid w:val="00912C37"/>
    <w:rsid w:val="00913E17"/>
    <w:rsid w:val="00913E3C"/>
    <w:rsid w:val="00927037"/>
    <w:rsid w:val="009307E9"/>
    <w:rsid w:val="00931009"/>
    <w:rsid w:val="00932517"/>
    <w:rsid w:val="00937563"/>
    <w:rsid w:val="00950796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6282"/>
    <w:rsid w:val="009D2B1D"/>
    <w:rsid w:val="009D4C47"/>
    <w:rsid w:val="009E1956"/>
    <w:rsid w:val="009F512F"/>
    <w:rsid w:val="009F5A16"/>
    <w:rsid w:val="009F5CA9"/>
    <w:rsid w:val="009F7110"/>
    <w:rsid w:val="00A012D5"/>
    <w:rsid w:val="00A0473F"/>
    <w:rsid w:val="00A10539"/>
    <w:rsid w:val="00A12C70"/>
    <w:rsid w:val="00A12C7B"/>
    <w:rsid w:val="00A1574C"/>
    <w:rsid w:val="00A25748"/>
    <w:rsid w:val="00A30F92"/>
    <w:rsid w:val="00A37732"/>
    <w:rsid w:val="00A41A57"/>
    <w:rsid w:val="00A434FE"/>
    <w:rsid w:val="00A4357F"/>
    <w:rsid w:val="00A645D8"/>
    <w:rsid w:val="00A65411"/>
    <w:rsid w:val="00A67A3F"/>
    <w:rsid w:val="00A74D16"/>
    <w:rsid w:val="00A75401"/>
    <w:rsid w:val="00A801D9"/>
    <w:rsid w:val="00A830C8"/>
    <w:rsid w:val="00A85F51"/>
    <w:rsid w:val="00A87A6B"/>
    <w:rsid w:val="00A915F1"/>
    <w:rsid w:val="00A962C7"/>
    <w:rsid w:val="00A97DF6"/>
    <w:rsid w:val="00AA360F"/>
    <w:rsid w:val="00AA3A8D"/>
    <w:rsid w:val="00AA4DE9"/>
    <w:rsid w:val="00AA6FD9"/>
    <w:rsid w:val="00AB1BAF"/>
    <w:rsid w:val="00AB616C"/>
    <w:rsid w:val="00AC1903"/>
    <w:rsid w:val="00AE5DBA"/>
    <w:rsid w:val="00B0697D"/>
    <w:rsid w:val="00B21F96"/>
    <w:rsid w:val="00B23951"/>
    <w:rsid w:val="00B243C9"/>
    <w:rsid w:val="00B26DED"/>
    <w:rsid w:val="00B359A8"/>
    <w:rsid w:val="00B43C0C"/>
    <w:rsid w:val="00B45E06"/>
    <w:rsid w:val="00B54467"/>
    <w:rsid w:val="00B629F6"/>
    <w:rsid w:val="00B63F56"/>
    <w:rsid w:val="00B704A6"/>
    <w:rsid w:val="00B7220B"/>
    <w:rsid w:val="00BB0EDA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11130"/>
    <w:rsid w:val="00C20738"/>
    <w:rsid w:val="00C20CAA"/>
    <w:rsid w:val="00C33E3D"/>
    <w:rsid w:val="00C36223"/>
    <w:rsid w:val="00C42A9B"/>
    <w:rsid w:val="00C44AEA"/>
    <w:rsid w:val="00C45530"/>
    <w:rsid w:val="00C65079"/>
    <w:rsid w:val="00C65336"/>
    <w:rsid w:val="00C65EFE"/>
    <w:rsid w:val="00C66CF1"/>
    <w:rsid w:val="00C82901"/>
    <w:rsid w:val="00C829BA"/>
    <w:rsid w:val="00C83E66"/>
    <w:rsid w:val="00C860C4"/>
    <w:rsid w:val="00C90A4E"/>
    <w:rsid w:val="00CA3C60"/>
    <w:rsid w:val="00CA4B76"/>
    <w:rsid w:val="00CB28FC"/>
    <w:rsid w:val="00CC02FB"/>
    <w:rsid w:val="00CD67B3"/>
    <w:rsid w:val="00CE69E4"/>
    <w:rsid w:val="00CF3708"/>
    <w:rsid w:val="00CF3FED"/>
    <w:rsid w:val="00CF55B1"/>
    <w:rsid w:val="00CF7B70"/>
    <w:rsid w:val="00D03D63"/>
    <w:rsid w:val="00D0709C"/>
    <w:rsid w:val="00D0794D"/>
    <w:rsid w:val="00D11EC3"/>
    <w:rsid w:val="00D133C1"/>
    <w:rsid w:val="00D14F0D"/>
    <w:rsid w:val="00D15BFF"/>
    <w:rsid w:val="00D206AC"/>
    <w:rsid w:val="00D2314C"/>
    <w:rsid w:val="00D25349"/>
    <w:rsid w:val="00D25C36"/>
    <w:rsid w:val="00D33525"/>
    <w:rsid w:val="00D35AA8"/>
    <w:rsid w:val="00D37FAA"/>
    <w:rsid w:val="00D41AE2"/>
    <w:rsid w:val="00D47138"/>
    <w:rsid w:val="00D476D1"/>
    <w:rsid w:val="00D50E78"/>
    <w:rsid w:val="00D51B5B"/>
    <w:rsid w:val="00D5586B"/>
    <w:rsid w:val="00D637CA"/>
    <w:rsid w:val="00D664F5"/>
    <w:rsid w:val="00D67A33"/>
    <w:rsid w:val="00D7189C"/>
    <w:rsid w:val="00D720F1"/>
    <w:rsid w:val="00D86990"/>
    <w:rsid w:val="00D87404"/>
    <w:rsid w:val="00D968F3"/>
    <w:rsid w:val="00DB2734"/>
    <w:rsid w:val="00DB2A70"/>
    <w:rsid w:val="00DC5C1C"/>
    <w:rsid w:val="00DC7C84"/>
    <w:rsid w:val="00DD10B1"/>
    <w:rsid w:val="00DD6903"/>
    <w:rsid w:val="00DD7A15"/>
    <w:rsid w:val="00DE1A88"/>
    <w:rsid w:val="00DE1B67"/>
    <w:rsid w:val="00DE4529"/>
    <w:rsid w:val="00DE4F3E"/>
    <w:rsid w:val="00DE578F"/>
    <w:rsid w:val="00DF076E"/>
    <w:rsid w:val="00DF21CA"/>
    <w:rsid w:val="00DF4B3A"/>
    <w:rsid w:val="00DF6609"/>
    <w:rsid w:val="00E02648"/>
    <w:rsid w:val="00E11704"/>
    <w:rsid w:val="00E20620"/>
    <w:rsid w:val="00E22A33"/>
    <w:rsid w:val="00E22B7C"/>
    <w:rsid w:val="00E26223"/>
    <w:rsid w:val="00E30437"/>
    <w:rsid w:val="00E45E5B"/>
    <w:rsid w:val="00E50D43"/>
    <w:rsid w:val="00E55E8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3EC1"/>
    <w:rsid w:val="00EA42FA"/>
    <w:rsid w:val="00EC231C"/>
    <w:rsid w:val="00EC6C80"/>
    <w:rsid w:val="00ED0EEC"/>
    <w:rsid w:val="00ED645A"/>
    <w:rsid w:val="00EE7247"/>
    <w:rsid w:val="00EF0740"/>
    <w:rsid w:val="00EF4CF1"/>
    <w:rsid w:val="00EF4D31"/>
    <w:rsid w:val="00EF66AA"/>
    <w:rsid w:val="00F0266D"/>
    <w:rsid w:val="00F0416B"/>
    <w:rsid w:val="00F0595E"/>
    <w:rsid w:val="00F20070"/>
    <w:rsid w:val="00F45EB3"/>
    <w:rsid w:val="00F46673"/>
    <w:rsid w:val="00F46820"/>
    <w:rsid w:val="00F63D4E"/>
    <w:rsid w:val="00F67D8E"/>
    <w:rsid w:val="00F80A93"/>
    <w:rsid w:val="00F8722C"/>
    <w:rsid w:val="00F90C3A"/>
    <w:rsid w:val="00F97213"/>
    <w:rsid w:val="00F97A49"/>
    <w:rsid w:val="00FB0F8E"/>
    <w:rsid w:val="00FB2DB4"/>
    <w:rsid w:val="00FC6693"/>
    <w:rsid w:val="00FD10E6"/>
    <w:rsid w:val="00FD6748"/>
    <w:rsid w:val="00FD709D"/>
    <w:rsid w:val="00FE0C1C"/>
    <w:rsid w:val="00FE2301"/>
    <w:rsid w:val="00FE6997"/>
    <w:rsid w:val="00FF49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68446F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514196"/>
    <w:pPr>
      <w:keepNext/>
      <w:spacing w:before="360" w:after="240"/>
      <w:outlineLvl w:val="1"/>
    </w:pPr>
    <w:rPr>
      <w:rFonts w:cs="Arial"/>
      <w:bCs/>
      <w:iCs/>
      <w:sz w:val="32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aliases w:val="подпись"/>
    <w:basedOn w:val="a"/>
    <w:next w:val="a"/>
    <w:qFormat/>
    <w:rsid w:val="00AB1BAF"/>
    <w:pPr>
      <w:keepNext/>
      <w:jc w:val="center"/>
      <w:outlineLvl w:val="7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link w:val="a9"/>
    <w:uiPriority w:val="99"/>
    <w:rsid w:val="007441FD"/>
    <w:pPr>
      <w:tabs>
        <w:tab w:val="center" w:pos="4677"/>
        <w:tab w:val="right" w:pos="9355"/>
      </w:tabs>
    </w:pPr>
  </w:style>
  <w:style w:type="paragraph" w:styleId="aa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b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c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d">
    <w:name w:val="annotation text"/>
    <w:basedOn w:val="a"/>
    <w:semiHidden/>
    <w:rsid w:val="00B26DED"/>
    <w:rPr>
      <w:sz w:val="20"/>
      <w:szCs w:val="20"/>
    </w:rPr>
  </w:style>
  <w:style w:type="paragraph" w:styleId="ae">
    <w:name w:val="annotation subject"/>
    <w:basedOn w:val="ad"/>
    <w:next w:val="ad"/>
    <w:semiHidden/>
    <w:rsid w:val="00B26DED"/>
    <w:rPr>
      <w:b/>
      <w:bCs/>
    </w:rPr>
  </w:style>
  <w:style w:type="paragraph" w:styleId="af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0">
    <w:name w:val="footnote reference"/>
    <w:basedOn w:val="a0"/>
    <w:semiHidden/>
    <w:rsid w:val="007441FD"/>
    <w:rPr>
      <w:vertAlign w:val="superscript"/>
    </w:rPr>
  </w:style>
  <w:style w:type="paragraph" w:styleId="af1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2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4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5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6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9">
    <w:name w:val="Нижний колонтитул Знак"/>
    <w:basedOn w:val="a0"/>
    <w:link w:val="a8"/>
    <w:uiPriority w:val="99"/>
    <w:rsid w:val="00383B1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hyperlink" Target="http://www.rsci.ru/grants/fonds/141.php" TargetMode="External"/><Relationship Id="rId7" Type="http://schemas.openxmlformats.org/officeDocument/2006/relationships/footer" Target="footer1.xml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hyperlink" Target="http://www.vedomosti.ru/glossary/%D0%AD%D0%BA%D0%BE%D0%BB%D0%BE%D0%B3%D0%B8%D1%87%D0%B5%D1%81%D0%BA%D0%B8%D0%B5%20%D1%84%D0%BE%D0%BD%D0%B4%D1%8B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9</Pages>
  <Words>23888</Words>
  <Characters>136165</Characters>
  <Application>Microsoft Office Word</Application>
  <DocSecurity>0</DocSecurity>
  <Lines>1134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7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19T14:20:00Z</dcterms:created>
  <dcterms:modified xsi:type="dcterms:W3CDTF">2014-05-21T20:04:00Z</dcterms:modified>
</cp:coreProperties>
</file>